              <c:v>45.107914000000001</c:v>
                </c:pt>
                <c:pt idx="1268">
                  <c:v>45.107914000000001</c:v>
                </c:pt>
                <c:pt idx="1269">
                  <c:v>45.107914000000001</c:v>
                </c:pt>
                <c:pt idx="1270">
                  <c:v>45.107914000000001</c:v>
                </c:pt>
                <c:pt idx="1271">
                  <c:v>45.107914000000001</c:v>
                </c:pt>
                <c:pt idx="1272">
                  <c:v>45.107914000000001</c:v>
                </c:pt>
                <c:pt idx="1273">
                  <c:v>45.107914000000001</c:v>
                </c:pt>
                <c:pt idx="1274">
                  <c:v>45.107914000000001</c:v>
                </c:pt>
                <c:pt idx="1275">
                  <c:v>45.107914000000001</c:v>
                </c:pt>
                <c:pt idx="1276">
                  <c:v>45.107914000000001</c:v>
                </c:pt>
                <c:pt idx="1277">
                  <c:v>45.107914000000001</c:v>
                </c:pt>
                <c:pt idx="1278">
                  <c:v>45.107914000000001</c:v>
                </c:pt>
                <c:pt idx="1279">
                  <c:v>45.107914000000001</c:v>
                </c:pt>
                <c:pt idx="1280">
                  <c:v>45.107914000000001</c:v>
                </c:pt>
                <c:pt idx="1281">
                  <c:v>45.107914000000001</c:v>
                </c:pt>
                <c:pt idx="1282">
                  <c:v>45.107914000000001</c:v>
                </c:pt>
                <c:pt idx="1283">
                  <c:v>45.107914000000001</c:v>
                </c:pt>
                <c:pt idx="1284">
                  <c:v>45.107914000000001</c:v>
                </c:pt>
                <c:pt idx="1285">
                  <c:v>45.107914000000001</c:v>
                </c:pt>
                <c:pt idx="1286">
                  <c:v>45.107914000000001</c:v>
                </c:pt>
                <c:pt idx="1287">
                  <c:v>45.107914000000001</c:v>
                </c:pt>
                <c:pt idx="1288">
                  <c:v>45.107914000000001</c:v>
                </c:pt>
                <c:pt idx="1289">
                  <c:v>45.107914000000001</c:v>
                </c:pt>
                <c:pt idx="1290">
                  <c:v>45.107914000000001</c:v>
                </c:pt>
                <c:pt idx="1291">
                  <c:v>45.107914000000001</c:v>
                </c:pt>
                <c:pt idx="1292">
                  <c:v>45.107914000000001</c:v>
                </c:pt>
                <c:pt idx="1293">
                  <c:v>45.107914000000001</c:v>
                </c:pt>
                <c:pt idx="1294">
                  <c:v>45.107914000000001</c:v>
                </c:pt>
                <c:pt idx="1295">
                  <c:v>45.107914000000001</c:v>
                </c:pt>
                <c:pt idx="1296">
                  <c:v>45.107914000000001</c:v>
                </c:pt>
                <c:pt idx="1297">
                  <c:v>45.107914000000001</c:v>
                </c:pt>
                <c:pt idx="1298">
                  <c:v>45.107914000000001</c:v>
                </c:pt>
                <c:pt idx="1299">
                  <c:v>45.107914000000001</c:v>
                </c:pt>
                <c:pt idx="1300">
                  <c:v>45.107914000000001</c:v>
                </c:pt>
                <c:pt idx="1301">
                  <c:v>45.107914000000001</c:v>
                </c:pt>
                <c:pt idx="1302">
                  <c:v>45.107914000000001</c:v>
                </c:pt>
                <c:pt idx="1303">
                  <c:v>45.107914000000001</c:v>
                </c:pt>
                <c:pt idx="1304">
                  <c:v>45.107914000000001</c:v>
                </c:pt>
                <c:pt idx="1305">
                  <c:v>45.107914000000001</c:v>
                </c:pt>
                <c:pt idx="1306">
                  <c:v>45.107914000000001</c:v>
                </c:pt>
                <c:pt idx="1307">
                  <c:v>45.107914000000001</c:v>
                </c:pt>
                <c:pt idx="1308">
                  <c:v>45.107914000000001</c:v>
                </c:pt>
                <c:pt idx="1309">
                  <c:v>45.107914000000001</c:v>
                </c:pt>
                <c:pt idx="1310">
                  <c:v>45.107914000000001</c:v>
                </c:pt>
                <c:pt idx="1311">
                  <c:v>45.107914000000001</c:v>
                </c:pt>
                <c:pt idx="1312">
                  <c:v>45.107914000000001</c:v>
                </c:pt>
                <c:pt idx="1313">
                  <c:v>45.107914000000001</c:v>
                </c:pt>
                <c:pt idx="1314">
                  <c:v>45.107914000000001</c:v>
                </c:pt>
                <c:pt idx="1315">
                  <c:v>45.107914000000001</c:v>
                </c:pt>
                <c:pt idx="1316">
                  <c:v>45.107914000000001</c:v>
                </c:pt>
                <c:pt idx="1317">
                  <c:v>45.107914000000001</c:v>
                </c:pt>
                <c:pt idx="1318">
                  <c:v>45.107914000000001</c:v>
                </c:pt>
                <c:pt idx="1319">
                  <c:v>45.107914000000001</c:v>
                </c:pt>
                <c:pt idx="1320">
                  <c:v>45.107914000000001</c:v>
                </c:pt>
                <c:pt idx="1321">
                  <c:v>45.107914000000001</c:v>
                </c:pt>
                <c:pt idx="1322">
                  <c:v>45.107914000000001</c:v>
                </c:pt>
                <c:pt idx="1323">
                  <c:v>45.107914000000001</c:v>
                </c:pt>
                <c:pt idx="1324">
                  <c:v>45.107914000000001</c:v>
                </c:pt>
                <c:pt idx="1325">
                  <c:v>45.107914000000001</c:v>
                </c:pt>
                <c:pt idx="1326">
                  <c:v>45.107914000000001</c:v>
                </c:pt>
                <c:pt idx="1327">
                  <c:v>45.107914000000001</c:v>
                </c:pt>
                <c:pt idx="1328">
                  <c:v>45.107914000000001</c:v>
                </c:pt>
                <c:pt idx="1329">
                  <c:v>45.107914000000001</c:v>
                </c:pt>
                <c:pt idx="1330">
                  <c:v>45.107914000000001</c:v>
                </c:pt>
                <c:pt idx="1331">
                  <c:v>45.107914000000001</c:v>
                </c:pt>
                <c:pt idx="1332">
                  <c:v>45.107914000000001</c:v>
                </c:pt>
                <c:pt idx="1333">
                  <c:v>45.107914000000001</c:v>
                </c:pt>
                <c:pt idx="1334">
                  <c:v>45.107914000000001</c:v>
                </c:pt>
                <c:pt idx="1335">
                  <c:v>45.107914000000001</c:v>
                </c:pt>
                <c:pt idx="1336">
                  <c:v>45.107914000000001</c:v>
                </c:pt>
                <c:pt idx="1337">
                  <c:v>45.107914000000001</c:v>
                </c:pt>
                <c:pt idx="1338">
                  <c:v>45.107914000000001</c:v>
                </c:pt>
                <c:pt idx="1339">
                  <c:v>45.107914000000001</c:v>
                </c:pt>
                <c:pt idx="1340">
                  <c:v>45.107914000000001</c:v>
                </c:pt>
                <c:pt idx="1341">
                  <c:v>45.107914000000001</c:v>
                </c:pt>
                <c:pt idx="1342">
                  <c:v>45.107914000000001</c:v>
                </c:pt>
                <c:pt idx="1343">
                  <c:v>45.107914000000001</c:v>
                </c:pt>
                <c:pt idx="1344">
                  <c:v>45.107914000000001</c:v>
                </c:pt>
                <c:pt idx="1345">
                  <c:v>45.107914000000001</c:v>
                </c:pt>
                <c:pt idx="1346">
                  <c:v>45.107914000000001</c:v>
                </c:pt>
                <c:pt idx="1347">
                  <c:v>45.107914000000001</c:v>
                </c:pt>
                <c:pt idx="1348">
                  <c:v>45.107914000000001</c:v>
                </c:pt>
                <c:pt idx="1349">
                  <c:v>45.107914000000001</c:v>
                </c:pt>
                <c:pt idx="1350">
                  <c:v>45.107914000000001</c:v>
                </c:pt>
                <c:pt idx="1351">
                  <c:v>45.107914000000001</c:v>
                </c:pt>
                <c:pt idx="1352">
                  <c:v>45.107914000000001</c:v>
                </c:pt>
                <c:pt idx="1353">
                  <c:v>45.107914000000001</c:v>
                </c:pt>
                <c:pt idx="1354">
                  <c:v>45.107914000000001</c:v>
                </c:pt>
                <c:pt idx="1355">
                  <c:v>45.107914000000001</c:v>
                </c:pt>
                <c:pt idx="1356">
                  <c:v>45.107914000000001</c:v>
                </c:pt>
                <c:pt idx="1357">
                  <c:v>45.107914000000001</c:v>
                </c:pt>
                <c:pt idx="1358">
                  <c:v>45.107914000000001</c:v>
                </c:pt>
                <c:pt idx="1359">
                  <c:v>45.107914000000001</c:v>
                </c:pt>
                <c:pt idx="1360">
                  <c:v>45.107914000000001</c:v>
                </c:pt>
                <c:pt idx="1361">
                  <c:v>45.107914000000001</c:v>
                </c:pt>
                <c:pt idx="1362">
                  <c:v>45.107914000000001</c:v>
                </c:pt>
                <c:pt idx="1363">
                  <c:v>45.107914000000001</c:v>
                </c:pt>
                <c:pt idx="1364">
                  <c:v>45.107914000000001</c:v>
                </c:pt>
                <c:pt idx="1365">
                  <c:v>45.107914000000001</c:v>
                </c:pt>
                <c:pt idx="1366">
                  <c:v>45.107914000000001</c:v>
                </c:pt>
                <c:pt idx="1367">
                  <c:v>45.107914000000001</c:v>
                </c:pt>
                <c:pt idx="1368">
                  <c:v>45.107914000000001</c:v>
                </c:pt>
                <c:pt idx="1369">
                  <c:v>45.107914000000001</c:v>
                </c:pt>
                <c:pt idx="1370">
                  <c:v>45.107914000000001</c:v>
                </c:pt>
                <c:pt idx="1371">
                  <c:v>45.107914000000001</c:v>
                </c:pt>
                <c:pt idx="1372">
                  <c:v>45.107914000000001</c:v>
                </c:pt>
                <c:pt idx="1373">
                  <c:v>45.107914000000001</c:v>
                </c:pt>
                <c:pt idx="1374">
                  <c:v>45.107914000000001</c:v>
                </c:pt>
                <c:pt idx="1375">
                  <c:v>45.107914000000001</c:v>
                </c:pt>
                <c:pt idx="1376">
                  <c:v>45.107914000000001</c:v>
                </c:pt>
                <c:pt idx="1377">
                  <c:v>45.107914000000001</c:v>
                </c:pt>
                <c:pt idx="1378">
                  <c:v>45.107914000000001</c:v>
                </c:pt>
                <c:pt idx="1379">
                  <c:v>45.107914000000001</c:v>
                </c:pt>
                <c:pt idx="1380">
                  <c:v>45.107914000000001</c:v>
                </c:pt>
                <c:pt idx="1381">
                  <c:v>45.107914000000001</c:v>
                </c:pt>
                <c:pt idx="1382">
                  <c:v>45.107914000000001</c:v>
                </c:pt>
                <c:pt idx="1383">
                  <c:v>45.107914000000001</c:v>
                </c:pt>
                <c:pt idx="1384">
                  <c:v>45.107914000000001</c:v>
                </c:pt>
                <c:pt idx="1385">
                  <c:v>45.107914000000001</c:v>
                </c:pt>
                <c:pt idx="1386">
                  <c:v>45.107914000000001</c:v>
                </c:pt>
                <c:pt idx="1387">
                  <c:v>45.107914000000001</c:v>
                </c:pt>
                <c:pt idx="1388">
                  <c:v>45.107914000000001</c:v>
                </c:pt>
                <c:pt idx="1389">
                  <c:v>45.107914000000001</c:v>
                </c:pt>
                <c:pt idx="1390">
                  <c:v>45.107914000000001</c:v>
                </c:pt>
                <c:pt idx="1391">
                  <c:v>45.107914000000001</c:v>
                </c:pt>
                <c:pt idx="1392">
                  <c:v>45.107914000000001</c:v>
                </c:pt>
                <c:pt idx="1393">
                  <c:v>45.107914000000001</c:v>
                </c:pt>
                <c:pt idx="1394">
                  <c:v>45.107914000000001</c:v>
                </c:pt>
                <c:pt idx="1395">
                  <c:v>45.107914000000001</c:v>
                </c:pt>
                <c:pt idx="1396">
                  <c:v>45.107914000000001</c:v>
                </c:pt>
                <c:pt idx="1397">
                  <c:v>45.107914000000001</c:v>
                </c:pt>
                <c:pt idx="1398">
                  <c:v>45.107914000000001</c:v>
                </c:pt>
                <c:pt idx="1399">
                  <c:v>45.107914000000001</c:v>
                </c:pt>
                <c:pt idx="1400">
                  <c:v>45.107914000000001</c:v>
                </c:pt>
                <c:pt idx="1401">
                  <c:v>45.107914000000001</c:v>
                </c:pt>
                <c:pt idx="1402">
                  <c:v>45.107914000000001</c:v>
                </c:pt>
                <c:pt idx="1403">
                  <c:v>45.107914000000001</c:v>
                </c:pt>
                <c:pt idx="1404">
                  <c:v>45.107914000000001</c:v>
                </c:pt>
                <c:pt idx="1405">
                  <c:v>45.107914000000001</c:v>
                </c:pt>
                <c:pt idx="1406">
                  <c:v>45.107914000000001</c:v>
                </c:pt>
                <c:pt idx="1407">
                  <c:v>45.107914000000001</c:v>
                </c:pt>
                <c:pt idx="1408">
                  <c:v>45.107914000000001</c:v>
                </c:pt>
                <c:pt idx="1409">
                  <c:v>45.107914000000001</c:v>
                </c:pt>
                <c:pt idx="1410">
                  <c:v>45.107914000000001</c:v>
                </c:pt>
                <c:pt idx="1411">
                  <c:v>45.107914000000001</c:v>
                </c:pt>
                <c:pt idx="1412">
                  <c:v>45.107914000000001</c:v>
                </c:pt>
                <c:pt idx="1413">
                  <c:v>45</c:v>
                </c:pt>
                <c:pt idx="1414">
                  <c:v>44.244605999999997</c:v>
                </c:pt>
                <c:pt idx="1415">
                  <c:v>43.165466000000002</c:v>
                </c:pt>
                <c:pt idx="1416">
                  <c:v>41.654674999999997</c:v>
                </c:pt>
                <c:pt idx="1417">
                  <c:v>39.820144999999997</c:v>
                </c:pt>
                <c:pt idx="1418">
                  <c:v>38.093525</c:v>
                </c:pt>
                <c:pt idx="1419">
                  <c:v>36.043166999999997</c:v>
                </c:pt>
                <c:pt idx="1420">
                  <c:v>33.669063999999999</c:v>
                </c:pt>
                <c:pt idx="1421">
                  <c:v>30.863309999999998</c:v>
                </c:pt>
                <c:pt idx="1422">
                  <c:v>27.625897999999999</c:v>
                </c:pt>
                <c:pt idx="1423">
                  <c:v>24.712230999999999</c:v>
                </c:pt>
                <c:pt idx="1424">
                  <c:v>21.258993</c:v>
                </c:pt>
                <c:pt idx="1425">
                  <c:v>17.589928</c:v>
                </c:pt>
                <c:pt idx="1426">
                  <c:v>14.460432000000001</c:v>
                </c:pt>
                <c:pt idx="1427">
                  <c:v>10.467625999999999</c:v>
                </c:pt>
                <c:pt idx="1428">
                  <c:v>7.3381299999999996</c:v>
                </c:pt>
                <c:pt idx="1429">
                  <c:v>3.6690649999999998</c:v>
                </c:pt>
                <c:pt idx="1430">
                  <c:v>0</c:v>
                </c:pt>
                <c:pt idx="1431">
                  <c:v>0.107914</c:v>
                </c:pt>
                <c:pt idx="1432">
                  <c:v>-0.323741</c:v>
                </c:pt>
                <c:pt idx="1433">
                  <c:v>0</c:v>
                </c:pt>
                <c:pt idx="1434">
                  <c:v>0.21582699999999999</c:v>
                </c:pt>
                <c:pt idx="1435">
                  <c:v>0.323741</c:v>
                </c:pt>
                <c:pt idx="1436">
                  <c:v>0.107914</c:v>
                </c:pt>
                <c:pt idx="1437">
                  <c:v>0.43165500000000001</c:v>
                </c:pt>
                <c:pt idx="1438">
                  <c:v>-0.107914</c:v>
                </c:pt>
                <c:pt idx="1439">
                  <c:v>0.323741</c:v>
                </c:pt>
                <c:pt idx="1440">
                  <c:v>-0.21582699999999999</c:v>
                </c:pt>
                <c:pt idx="1441">
                  <c:v>0.107914</c:v>
                </c:pt>
                <c:pt idx="1442">
                  <c:v>0</c:v>
                </c:pt>
                <c:pt idx="1443">
                  <c:v>0.107914</c:v>
                </c:pt>
                <c:pt idx="1444">
                  <c:v>0</c:v>
                </c:pt>
                <c:pt idx="1445">
                  <c:v>-0.21582699999999999</c:v>
                </c:pt>
                <c:pt idx="1446">
                  <c:v>0.43165500000000001</c:v>
                </c:pt>
                <c:pt idx="1447">
                  <c:v>-0.107914</c:v>
                </c:pt>
                <c:pt idx="1448">
                  <c:v>-0.21582699999999999</c:v>
                </c:pt>
                <c:pt idx="1449">
                  <c:v>0.53956800000000005</c:v>
                </c:pt>
                <c:pt idx="1450">
                  <c:v>0.323741</c:v>
                </c:pt>
                <c:pt idx="1451">
                  <c:v>0.107914</c:v>
                </c:pt>
                <c:pt idx="1452">
                  <c:v>0.21582699999999999</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numCache>
            </c:numRef>
          </c:yVal>
          <c:smooth val="0"/>
          <c:extLst xmlns:c16r2="http://schemas.microsoft.com/office/drawing/2015/06/chart">
            <c:ext xmlns:c16="http://schemas.microsoft.com/office/drawing/2014/chart" uri="{C3380CC4-5D6E-409C-BE32-E72D297353CC}">
              <c16:uniqueId val="{00000001-1980-43A6-BED7-161867063C47}"/>
            </c:ext>
          </c:extLst>
        </c:ser>
        <c:dLbls>
          <c:showLegendKey val="0"/>
          <c:showVal val="0"/>
          <c:showCatName val="0"/>
          <c:showSerName val="0"/>
          <c:showPercent val="0"/>
          <c:showBubbleSize val="0"/>
        </c:dLbls>
        <c:axId val="952780160"/>
        <c:axId val="952777440"/>
      </c:scatterChart>
      <c:valAx>
        <c:axId val="9527801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ms)</a:t>
                </a:r>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52777440"/>
        <c:crosses val="autoZero"/>
        <c:crossBetween val="midCat"/>
      </c:valAx>
      <c:valAx>
        <c:axId val="952777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ộ</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527801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JOINT!$C$1</c:f>
              <c:strCache>
                <c:ptCount val="1"/>
                <c:pt idx="0">
                  <c:v>Điểm đặt khớp 2</c:v>
                </c:pt>
              </c:strCache>
            </c:strRef>
          </c:tx>
          <c:spPr>
            <a:ln w="19050" cap="rnd">
              <a:solidFill>
                <a:schemeClr val="accent1"/>
              </a:solidFill>
              <a:round/>
            </a:ln>
            <a:effectLst/>
          </c:spPr>
          <c:marker>
            <c:symbol val="none"/>
          </c:marker>
          <c:xVal>
            <c:numRef>
              <c:f>JOINT!$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C$2:$C$1568</c:f>
              <c:numCache>
                <c:formatCode>General</c:formatCode>
                <c:ptCount val="156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41.281288000000004</c:v>
                </c:pt>
                <c:pt idx="461">
                  <c:v>-41.281288000000004</c:v>
                </c:pt>
                <c:pt idx="462">
                  <c:v>-41.281288000000004</c:v>
                </c:pt>
                <c:pt idx="463">
                  <c:v>-41.281288000000004</c:v>
                </c:pt>
                <c:pt idx="464">
                  <c:v>-41.281288000000004</c:v>
                </c:pt>
                <c:pt idx="465">
                  <c:v>-41.281288000000004</c:v>
                </c:pt>
                <c:pt idx="466">
                  <c:v>-41.281288000000004</c:v>
                </c:pt>
                <c:pt idx="467">
                  <c:v>-41.281288000000004</c:v>
                </c:pt>
                <c:pt idx="468">
                  <c:v>-41.281288000000004</c:v>
                </c:pt>
                <c:pt idx="469">
                  <c:v>-41.281288000000004</c:v>
                </c:pt>
                <c:pt idx="470">
                  <c:v>-41.281288000000004</c:v>
                </c:pt>
                <c:pt idx="471">
                  <c:v>-41.281288000000004</c:v>
                </c:pt>
                <c:pt idx="472">
                  <c:v>-41.281288000000004</c:v>
                </c:pt>
                <c:pt idx="473">
                  <c:v>-41.281288000000004</c:v>
                </c:pt>
                <c:pt idx="474">
                  <c:v>-41.281288000000004</c:v>
                </c:pt>
                <c:pt idx="475">
                  <c:v>-41.281288000000004</c:v>
                </c:pt>
                <c:pt idx="476">
                  <c:v>-41.281288000000004</c:v>
                </c:pt>
                <c:pt idx="477">
                  <c:v>-41.281288000000004</c:v>
                </c:pt>
                <c:pt idx="478">
                  <c:v>-41.281288000000004</c:v>
                </c:pt>
                <c:pt idx="479">
                  <c:v>-41.281288000000004</c:v>
                </c:pt>
                <c:pt idx="480">
                  <c:v>-41.281288000000004</c:v>
                </c:pt>
                <c:pt idx="481">
                  <c:v>-41.281288000000004</c:v>
                </c:pt>
                <c:pt idx="482">
                  <c:v>-41.281288000000004</c:v>
                </c:pt>
                <c:pt idx="483">
                  <c:v>-41.281288000000004</c:v>
                </c:pt>
                <c:pt idx="484">
                  <c:v>-41.281288000000004</c:v>
                </c:pt>
                <c:pt idx="485">
                  <c:v>-41.281288000000004</c:v>
                </c:pt>
                <c:pt idx="486">
                  <c:v>-41.281288000000004</c:v>
                </c:pt>
                <c:pt idx="487">
                  <c:v>-41.281288000000004</c:v>
                </c:pt>
                <c:pt idx="488">
                  <c:v>-41.281288000000004</c:v>
                </c:pt>
                <c:pt idx="489">
                  <c:v>-41.281288000000004</c:v>
                </c:pt>
                <c:pt idx="490">
                  <c:v>-41.281288000000004</c:v>
                </c:pt>
                <c:pt idx="491">
                  <c:v>-41.281288000000004</c:v>
                </c:pt>
                <c:pt idx="492">
                  <c:v>-41.281288000000004</c:v>
                </c:pt>
                <c:pt idx="493">
                  <c:v>-41.281288000000004</c:v>
                </c:pt>
                <c:pt idx="494">
                  <c:v>-41.281288000000004</c:v>
                </c:pt>
                <c:pt idx="495">
                  <c:v>-41.281288000000004</c:v>
                </c:pt>
                <c:pt idx="496">
                  <c:v>-41.281288000000004</c:v>
                </c:pt>
                <c:pt idx="497">
                  <c:v>-41.281288000000004</c:v>
                </c:pt>
                <c:pt idx="498">
                  <c:v>-41.281288000000004</c:v>
                </c:pt>
                <c:pt idx="499">
                  <c:v>-41.281288000000004</c:v>
                </c:pt>
                <c:pt idx="500">
                  <c:v>-41.281288000000004</c:v>
                </c:pt>
                <c:pt idx="501">
                  <c:v>-41.281288000000004</c:v>
                </c:pt>
                <c:pt idx="502">
                  <c:v>-41.281288000000004</c:v>
                </c:pt>
                <c:pt idx="503">
                  <c:v>-41.281288000000004</c:v>
                </c:pt>
                <c:pt idx="504">
                  <c:v>-41.281288000000004</c:v>
                </c:pt>
                <c:pt idx="505">
                  <c:v>-41.281288000000004</c:v>
                </c:pt>
                <c:pt idx="506">
                  <c:v>-41.281288000000004</c:v>
                </c:pt>
                <c:pt idx="507">
                  <c:v>-41.281288000000004</c:v>
                </c:pt>
                <c:pt idx="508">
                  <c:v>-41.281288000000004</c:v>
                </c:pt>
                <c:pt idx="509">
                  <c:v>-41.281288000000004</c:v>
                </c:pt>
                <c:pt idx="510">
                  <c:v>-41.281288000000004</c:v>
                </c:pt>
                <c:pt idx="511">
                  <c:v>-41.281288000000004</c:v>
                </c:pt>
                <c:pt idx="512">
                  <c:v>-41.281288000000004</c:v>
                </c:pt>
                <c:pt idx="513">
                  <c:v>-41.281288000000004</c:v>
                </c:pt>
                <c:pt idx="514">
                  <c:v>-41.281288000000004</c:v>
                </c:pt>
                <c:pt idx="515">
                  <c:v>-41.281288000000004</c:v>
                </c:pt>
                <c:pt idx="516">
                  <c:v>-41.281288000000004</c:v>
                </c:pt>
                <c:pt idx="517">
                  <c:v>-41.281288000000004</c:v>
                </c:pt>
                <c:pt idx="518">
                  <c:v>-41.281288000000004</c:v>
                </c:pt>
                <c:pt idx="519">
                  <c:v>-41.281288000000004</c:v>
                </c:pt>
                <c:pt idx="520">
                  <c:v>-41.281288000000004</c:v>
                </c:pt>
                <c:pt idx="521">
                  <c:v>-41.281288000000004</c:v>
                </c:pt>
                <c:pt idx="522">
                  <c:v>-41.281288000000004</c:v>
                </c:pt>
                <c:pt idx="523">
                  <c:v>-41.281288000000004</c:v>
                </c:pt>
                <c:pt idx="524">
                  <c:v>-41.281288000000004</c:v>
                </c:pt>
                <c:pt idx="525">
                  <c:v>-41.281288000000004</c:v>
                </c:pt>
                <c:pt idx="526">
                  <c:v>-41.281288000000004</c:v>
                </c:pt>
                <c:pt idx="527">
                  <c:v>-41.281288000000004</c:v>
                </c:pt>
                <c:pt idx="528">
                  <c:v>-41.281288000000004</c:v>
                </c:pt>
                <c:pt idx="529">
                  <c:v>-41.281288000000004</c:v>
                </c:pt>
                <c:pt idx="530">
                  <c:v>-41.281288000000004</c:v>
                </c:pt>
                <c:pt idx="531">
                  <c:v>-41.281288000000004</c:v>
                </c:pt>
                <c:pt idx="532">
                  <c:v>-41.281288000000004</c:v>
                </c:pt>
                <c:pt idx="533">
                  <c:v>-41.281288000000004</c:v>
                </c:pt>
                <c:pt idx="534">
                  <c:v>-41.281288000000004</c:v>
                </c:pt>
                <c:pt idx="535">
                  <c:v>-41.281288000000004</c:v>
                </c:pt>
                <c:pt idx="536">
                  <c:v>-41.281288000000004</c:v>
                </c:pt>
                <c:pt idx="537">
                  <c:v>-41.281288000000004</c:v>
                </c:pt>
                <c:pt idx="538">
                  <c:v>-41.281288000000004</c:v>
                </c:pt>
                <c:pt idx="539">
                  <c:v>-41.281288000000004</c:v>
                </c:pt>
                <c:pt idx="540">
                  <c:v>-41.281288000000004</c:v>
                </c:pt>
                <c:pt idx="541">
                  <c:v>-41.281288000000004</c:v>
                </c:pt>
                <c:pt idx="542">
                  <c:v>-41.281288000000004</c:v>
                </c:pt>
                <c:pt idx="543">
                  <c:v>-41.281288000000004</c:v>
                </c:pt>
                <c:pt idx="544">
                  <c:v>-41.281288000000004</c:v>
                </c:pt>
                <c:pt idx="545">
                  <c:v>-41.281288000000004</c:v>
                </c:pt>
                <c:pt idx="546">
                  <c:v>-41.281288000000004</c:v>
                </c:pt>
                <c:pt idx="547">
                  <c:v>-41.281288000000004</c:v>
                </c:pt>
                <c:pt idx="548">
                  <c:v>-41.281288000000004</c:v>
                </c:pt>
                <c:pt idx="549">
                  <c:v>-41.281288000000004</c:v>
                </c:pt>
                <c:pt idx="550">
                  <c:v>-41.281288000000004</c:v>
                </c:pt>
                <c:pt idx="551">
                  <c:v>-41.281288000000004</c:v>
                </c:pt>
                <c:pt idx="552">
                  <c:v>-41.281288000000004</c:v>
                </c:pt>
                <c:pt idx="553">
                  <c:v>-41.281288000000004</c:v>
                </c:pt>
                <c:pt idx="554">
                  <c:v>-41.281288000000004</c:v>
                </c:pt>
                <c:pt idx="555">
                  <c:v>-41.281288000000004</c:v>
                </c:pt>
                <c:pt idx="556">
                  <c:v>-41.281288000000004</c:v>
                </c:pt>
                <c:pt idx="557">
                  <c:v>-41.281288000000004</c:v>
                </c:pt>
                <c:pt idx="558">
                  <c:v>-41.281288000000004</c:v>
                </c:pt>
                <c:pt idx="559">
                  <c:v>-41.281288000000004</c:v>
                </c:pt>
                <c:pt idx="560">
                  <c:v>-41.281288000000004</c:v>
                </c:pt>
                <c:pt idx="561">
                  <c:v>-41.281288000000004</c:v>
                </c:pt>
                <c:pt idx="562">
                  <c:v>-41.281288000000004</c:v>
                </c:pt>
                <c:pt idx="563">
                  <c:v>-41.281288000000004</c:v>
                </c:pt>
                <c:pt idx="564">
                  <c:v>-41.281288000000004</c:v>
                </c:pt>
                <c:pt idx="565">
                  <c:v>-41.281288000000004</c:v>
                </c:pt>
                <c:pt idx="566">
                  <c:v>-41.281288000000004</c:v>
                </c:pt>
                <c:pt idx="567">
                  <c:v>-41.281288000000004</c:v>
                </c:pt>
                <c:pt idx="568">
                  <c:v>-41.281288000000004</c:v>
                </c:pt>
                <c:pt idx="569">
                  <c:v>-41.281288000000004</c:v>
                </c:pt>
                <c:pt idx="570">
                  <c:v>-41.281288000000004</c:v>
                </c:pt>
                <c:pt idx="571">
                  <c:v>-41.281288000000004</c:v>
                </c:pt>
                <c:pt idx="572">
                  <c:v>-41.281288000000004</c:v>
                </c:pt>
                <c:pt idx="573">
                  <c:v>-41.281288000000004</c:v>
                </c:pt>
                <c:pt idx="574">
                  <c:v>-41.281288000000004</c:v>
                </c:pt>
                <c:pt idx="575">
                  <c:v>-41.281288000000004</c:v>
                </c:pt>
                <c:pt idx="576">
                  <c:v>-41.281288000000004</c:v>
                </c:pt>
                <c:pt idx="577">
                  <c:v>-41.281288000000004</c:v>
                </c:pt>
                <c:pt idx="578">
                  <c:v>-41.281288000000004</c:v>
                </c:pt>
                <c:pt idx="579">
                  <c:v>-41.281288000000004</c:v>
                </c:pt>
                <c:pt idx="580">
                  <c:v>-41.281288000000004</c:v>
                </c:pt>
                <c:pt idx="581">
                  <c:v>-41.281288000000004</c:v>
                </c:pt>
                <c:pt idx="582">
                  <c:v>-41.281288000000004</c:v>
                </c:pt>
                <c:pt idx="583">
                  <c:v>-41.281288000000004</c:v>
                </c:pt>
                <c:pt idx="584">
                  <c:v>-41.281288000000004</c:v>
                </c:pt>
                <c:pt idx="585">
                  <c:v>-41.281288000000004</c:v>
                </c:pt>
                <c:pt idx="586">
                  <c:v>-41.281288000000004</c:v>
                </c:pt>
                <c:pt idx="587">
                  <c:v>-41.281288000000004</c:v>
                </c:pt>
                <c:pt idx="588">
                  <c:v>-41.281288000000004</c:v>
                </c:pt>
                <c:pt idx="589">
                  <c:v>-41.281288000000004</c:v>
                </c:pt>
                <c:pt idx="590">
                  <c:v>-41.281288000000004</c:v>
                </c:pt>
                <c:pt idx="591">
                  <c:v>-41.281288000000004</c:v>
                </c:pt>
                <c:pt idx="592">
                  <c:v>-41.281288000000004</c:v>
                </c:pt>
                <c:pt idx="593">
                  <c:v>-41.281288000000004</c:v>
                </c:pt>
                <c:pt idx="594">
                  <c:v>-41.281288000000004</c:v>
                </c:pt>
                <c:pt idx="595">
                  <c:v>-41.281288000000004</c:v>
                </c:pt>
                <c:pt idx="596">
                  <c:v>-41.281288000000004</c:v>
                </c:pt>
                <c:pt idx="597">
                  <c:v>-41.281288000000004</c:v>
                </c:pt>
                <c:pt idx="598">
                  <c:v>-41.281288000000004</c:v>
                </c:pt>
                <c:pt idx="599">
                  <c:v>-41.281288000000004</c:v>
                </c:pt>
                <c:pt idx="600">
                  <c:v>-41.281288000000004</c:v>
                </c:pt>
                <c:pt idx="601">
                  <c:v>-41.281288000000004</c:v>
                </c:pt>
                <c:pt idx="602">
                  <c:v>-41.281288000000004</c:v>
                </c:pt>
                <c:pt idx="603">
                  <c:v>-41.281288000000004</c:v>
                </c:pt>
                <c:pt idx="604">
                  <c:v>-41.281288000000004</c:v>
                </c:pt>
                <c:pt idx="605">
                  <c:v>-41.281288000000004</c:v>
                </c:pt>
                <c:pt idx="606">
                  <c:v>-41.281288000000004</c:v>
                </c:pt>
                <c:pt idx="607">
                  <c:v>-41.281288000000004</c:v>
                </c:pt>
                <c:pt idx="608">
                  <c:v>-41.281288000000004</c:v>
                </c:pt>
                <c:pt idx="609">
                  <c:v>-41.281288000000004</c:v>
                </c:pt>
                <c:pt idx="610">
                  <c:v>-41.281288000000004</c:v>
                </c:pt>
                <c:pt idx="611">
                  <c:v>-41.281288000000004</c:v>
                </c:pt>
                <c:pt idx="612">
                  <c:v>-41.281288000000004</c:v>
                </c:pt>
                <c:pt idx="613">
                  <c:v>-41.281288000000004</c:v>
                </c:pt>
                <c:pt idx="614">
                  <c:v>-41.281288000000004</c:v>
                </c:pt>
                <c:pt idx="615">
                  <c:v>-41.281288000000004</c:v>
                </c:pt>
                <c:pt idx="616">
                  <c:v>-41.281288000000004</c:v>
                </c:pt>
                <c:pt idx="617">
                  <c:v>-41.281288000000004</c:v>
                </c:pt>
                <c:pt idx="618">
                  <c:v>-41.281288000000004</c:v>
                </c:pt>
                <c:pt idx="619">
                  <c:v>-41.281288000000004</c:v>
                </c:pt>
                <c:pt idx="620">
                  <c:v>-41.281288000000004</c:v>
                </c:pt>
                <c:pt idx="621">
                  <c:v>-41.281288000000004</c:v>
                </c:pt>
                <c:pt idx="622">
                  <c:v>-41.281288000000004</c:v>
                </c:pt>
                <c:pt idx="623">
                  <c:v>-41.281288000000004</c:v>
                </c:pt>
                <c:pt idx="624">
                  <c:v>-41.281288000000004</c:v>
                </c:pt>
                <c:pt idx="625">
                  <c:v>-41.281288000000004</c:v>
                </c:pt>
                <c:pt idx="626">
                  <c:v>-41.281288000000004</c:v>
                </c:pt>
                <c:pt idx="627">
                  <c:v>-41.281288000000004</c:v>
                </c:pt>
                <c:pt idx="628">
                  <c:v>-41.281288000000004</c:v>
                </c:pt>
                <c:pt idx="629">
                  <c:v>-41.281288000000004</c:v>
                </c:pt>
                <c:pt idx="630">
                  <c:v>-41.281288000000004</c:v>
                </c:pt>
                <c:pt idx="631">
                  <c:v>-41.281288000000004</c:v>
                </c:pt>
                <c:pt idx="632">
                  <c:v>-41.281288000000004</c:v>
                </c:pt>
                <c:pt idx="633">
                  <c:v>-41.281288000000004</c:v>
                </c:pt>
                <c:pt idx="634">
                  <c:v>-41.281288000000004</c:v>
                </c:pt>
                <c:pt idx="635">
                  <c:v>-41.281288000000004</c:v>
                </c:pt>
                <c:pt idx="636">
                  <c:v>-41.281288000000004</c:v>
                </c:pt>
                <c:pt idx="637">
                  <c:v>-41.281288000000004</c:v>
                </c:pt>
                <c:pt idx="638">
                  <c:v>-41.281288000000004</c:v>
                </c:pt>
                <c:pt idx="639">
                  <c:v>-41.281288000000004</c:v>
                </c:pt>
                <c:pt idx="640">
                  <c:v>-41.281288000000004</c:v>
                </c:pt>
                <c:pt idx="641">
                  <c:v>-41.281288000000004</c:v>
                </c:pt>
                <c:pt idx="642">
                  <c:v>-41.281288000000004</c:v>
                </c:pt>
                <c:pt idx="643">
                  <c:v>-41.281288000000004</c:v>
                </c:pt>
                <c:pt idx="644">
                  <c:v>-41.281288000000004</c:v>
                </c:pt>
                <c:pt idx="645">
                  <c:v>-41.281288000000004</c:v>
                </c:pt>
                <c:pt idx="646">
                  <c:v>-41.281288000000004</c:v>
                </c:pt>
                <c:pt idx="647">
                  <c:v>-41.281288000000004</c:v>
                </c:pt>
                <c:pt idx="648">
                  <c:v>-41.281288000000004</c:v>
                </c:pt>
                <c:pt idx="649">
                  <c:v>-41.281288000000004</c:v>
                </c:pt>
                <c:pt idx="650">
                  <c:v>-41.281288000000004</c:v>
                </c:pt>
                <c:pt idx="651">
                  <c:v>-41.281288000000004</c:v>
                </c:pt>
                <c:pt idx="652">
                  <c:v>-41.281288000000004</c:v>
                </c:pt>
                <c:pt idx="653">
                  <c:v>-41.281288000000004</c:v>
                </c:pt>
                <c:pt idx="654">
                  <c:v>-41.281288000000004</c:v>
                </c:pt>
                <c:pt idx="655">
                  <c:v>-41.281288000000004</c:v>
                </c:pt>
                <c:pt idx="656">
                  <c:v>-41.281288000000004</c:v>
                </c:pt>
                <c:pt idx="657">
                  <c:v>-41.281288000000004</c:v>
                </c:pt>
                <c:pt idx="658">
                  <c:v>-41.281288000000004</c:v>
                </c:pt>
                <c:pt idx="659">
                  <c:v>-41.281288000000004</c:v>
                </c:pt>
                <c:pt idx="660">
                  <c:v>-41.281288000000004</c:v>
                </c:pt>
                <c:pt idx="661">
                  <c:v>-41.281288000000004</c:v>
                </c:pt>
                <c:pt idx="662">
                  <c:v>-41.281288000000004</c:v>
                </c:pt>
                <c:pt idx="663">
                  <c:v>-41.281288000000004</c:v>
                </c:pt>
                <c:pt idx="664">
                  <c:v>-41.281288000000004</c:v>
                </c:pt>
                <c:pt idx="665">
                  <c:v>-41.281288000000004</c:v>
                </c:pt>
                <c:pt idx="666">
                  <c:v>-41.281288000000004</c:v>
                </c:pt>
                <c:pt idx="667">
                  <c:v>-41.281288000000004</c:v>
                </c:pt>
                <c:pt idx="668">
                  <c:v>-41.281288000000004</c:v>
                </c:pt>
                <c:pt idx="669">
                  <c:v>-41.281288000000004</c:v>
                </c:pt>
                <c:pt idx="670">
                  <c:v>-41.281288000000004</c:v>
                </c:pt>
                <c:pt idx="671">
                  <c:v>-41.281288000000004</c:v>
                </c:pt>
                <c:pt idx="672">
                  <c:v>-41.281288000000004</c:v>
                </c:pt>
                <c:pt idx="673">
                  <c:v>-41.281288000000004</c:v>
                </c:pt>
                <c:pt idx="674">
                  <c:v>-41.281288000000004</c:v>
                </c:pt>
                <c:pt idx="675">
                  <c:v>-41.281288000000004</c:v>
                </c:pt>
                <c:pt idx="676">
                  <c:v>-41.281288000000004</c:v>
                </c:pt>
                <c:pt idx="677">
                  <c:v>-41.281288000000004</c:v>
                </c:pt>
                <c:pt idx="678">
                  <c:v>-41.281288000000004</c:v>
                </c:pt>
                <c:pt idx="679">
                  <c:v>-41.281288000000004</c:v>
                </c:pt>
                <c:pt idx="680">
                  <c:v>-41.281288000000004</c:v>
                </c:pt>
                <c:pt idx="681">
                  <c:v>-41.281288000000004</c:v>
                </c:pt>
                <c:pt idx="682">
                  <c:v>-41.281288000000004</c:v>
                </c:pt>
                <c:pt idx="683">
                  <c:v>-41.281288000000004</c:v>
                </c:pt>
                <c:pt idx="684">
                  <c:v>-41.281288000000004</c:v>
                </c:pt>
                <c:pt idx="685">
                  <c:v>-41.281288000000004</c:v>
                </c:pt>
                <c:pt idx="686">
                  <c:v>-41.281288000000004</c:v>
                </c:pt>
                <c:pt idx="687">
                  <c:v>-41.281288000000004</c:v>
                </c:pt>
                <c:pt idx="688">
                  <c:v>-41.281288000000004</c:v>
                </c:pt>
                <c:pt idx="689">
                  <c:v>-41.281288000000004</c:v>
                </c:pt>
                <c:pt idx="690">
                  <c:v>-29.626525999999998</c:v>
                </c:pt>
                <c:pt idx="691">
                  <c:v>-29.626525999999998</c:v>
                </c:pt>
                <c:pt idx="692">
                  <c:v>-29.626525999999998</c:v>
                </c:pt>
                <c:pt idx="693">
                  <c:v>-29.626525999999998</c:v>
                </c:pt>
                <c:pt idx="694">
                  <c:v>-29.626525999999998</c:v>
                </c:pt>
                <c:pt idx="695">
                  <c:v>-29.626525999999998</c:v>
                </c:pt>
                <c:pt idx="696">
                  <c:v>-29.626525999999998</c:v>
                </c:pt>
                <c:pt idx="697">
                  <c:v>-29.626525999999998</c:v>
                </c:pt>
                <c:pt idx="698">
                  <c:v>-29.626525999999998</c:v>
                </c:pt>
                <c:pt idx="699">
                  <c:v>-29.626525999999998</c:v>
                </c:pt>
                <c:pt idx="700">
                  <c:v>-29.626525999999998</c:v>
                </c:pt>
                <c:pt idx="701">
                  <c:v>-29.626525999999998</c:v>
                </c:pt>
                <c:pt idx="702">
                  <c:v>-29.626525999999998</c:v>
                </c:pt>
                <c:pt idx="703">
                  <c:v>-29.626525999999998</c:v>
                </c:pt>
                <c:pt idx="704">
                  <c:v>-29.626525999999998</c:v>
                </c:pt>
                <c:pt idx="705">
                  <c:v>-29.626525999999998</c:v>
                </c:pt>
                <c:pt idx="706">
                  <c:v>-29.626525999999998</c:v>
                </c:pt>
                <c:pt idx="707">
                  <c:v>-29.626525999999998</c:v>
                </c:pt>
                <c:pt idx="708">
                  <c:v>-29.626525999999998</c:v>
                </c:pt>
                <c:pt idx="709">
                  <c:v>-29.626525999999998</c:v>
                </c:pt>
                <c:pt idx="710">
                  <c:v>-29.626525999999998</c:v>
                </c:pt>
                <c:pt idx="711">
                  <c:v>-29.626525999999998</c:v>
                </c:pt>
                <c:pt idx="712">
                  <c:v>-29.626525999999998</c:v>
                </c:pt>
                <c:pt idx="713">
                  <c:v>-29.626525999999998</c:v>
                </c:pt>
                <c:pt idx="714">
                  <c:v>-29.626525999999998</c:v>
                </c:pt>
                <c:pt idx="715">
                  <c:v>-29.626525999999998</c:v>
                </c:pt>
                <c:pt idx="716">
                  <c:v>-29.626525999999998</c:v>
                </c:pt>
                <c:pt idx="717">
                  <c:v>-29.626525999999998</c:v>
                </c:pt>
                <c:pt idx="718">
                  <c:v>-29.626525999999998</c:v>
                </c:pt>
                <c:pt idx="719">
                  <c:v>-29.626525999999998</c:v>
                </c:pt>
                <c:pt idx="720">
                  <c:v>-29.626525999999998</c:v>
                </c:pt>
                <c:pt idx="721">
                  <c:v>-29.626525999999998</c:v>
                </c:pt>
                <c:pt idx="722">
                  <c:v>-29.626525999999998</c:v>
                </c:pt>
                <c:pt idx="723">
                  <c:v>-29.626525999999998</c:v>
                </c:pt>
                <c:pt idx="724">
                  <c:v>-29.626525999999998</c:v>
                </c:pt>
                <c:pt idx="725">
                  <c:v>-29.626525999999998</c:v>
                </c:pt>
                <c:pt idx="726">
                  <c:v>-29.626525999999998</c:v>
                </c:pt>
                <c:pt idx="727">
                  <c:v>-29.626525999999998</c:v>
                </c:pt>
                <c:pt idx="728">
                  <c:v>-29.626525999999998</c:v>
                </c:pt>
                <c:pt idx="729">
                  <c:v>-29.626525999999998</c:v>
                </c:pt>
                <c:pt idx="730">
                  <c:v>-29.626525999999998</c:v>
                </c:pt>
                <c:pt idx="731">
                  <c:v>-29.626525999999998</c:v>
                </c:pt>
                <c:pt idx="732">
                  <c:v>-29.626525999999998</c:v>
                </c:pt>
                <c:pt idx="733">
                  <c:v>-29.626525999999998</c:v>
                </c:pt>
                <c:pt idx="734">
                  <c:v>-29.626525999999998</c:v>
                </c:pt>
                <c:pt idx="735">
                  <c:v>-29.626525999999998</c:v>
                </c:pt>
                <c:pt idx="736">
                  <c:v>-29.626525999999998</c:v>
                </c:pt>
                <c:pt idx="737">
                  <c:v>-29.626525999999998</c:v>
                </c:pt>
                <c:pt idx="738">
                  <c:v>-29.626525999999998</c:v>
                </c:pt>
                <c:pt idx="739">
                  <c:v>-29.626525999999998</c:v>
                </c:pt>
                <c:pt idx="740">
                  <c:v>-29.626525999999998</c:v>
                </c:pt>
                <c:pt idx="741">
                  <c:v>-29.626525999999998</c:v>
                </c:pt>
                <c:pt idx="742">
                  <c:v>-29.626525999999998</c:v>
                </c:pt>
                <c:pt idx="743">
                  <c:v>-29.626525999999998</c:v>
                </c:pt>
                <c:pt idx="744">
                  <c:v>-29.626525999999998</c:v>
                </c:pt>
                <c:pt idx="745">
                  <c:v>-29.626525999999998</c:v>
                </c:pt>
                <c:pt idx="746">
                  <c:v>-29.626525999999998</c:v>
                </c:pt>
                <c:pt idx="747">
                  <c:v>-29.626525999999998</c:v>
                </c:pt>
                <c:pt idx="748">
                  <c:v>-29.626525999999998</c:v>
                </c:pt>
                <c:pt idx="749">
                  <c:v>-29.626525999999998</c:v>
                </c:pt>
                <c:pt idx="750">
                  <c:v>-29.626525999999998</c:v>
                </c:pt>
                <c:pt idx="751">
                  <c:v>-29.626525999999998</c:v>
                </c:pt>
                <c:pt idx="752">
                  <c:v>-29.626525999999998</c:v>
                </c:pt>
                <c:pt idx="753">
                  <c:v>-29.626525999999998</c:v>
                </c:pt>
                <c:pt idx="754">
                  <c:v>-29.626525999999998</c:v>
                </c:pt>
                <c:pt idx="755">
                  <c:v>-29.626525999999998</c:v>
                </c:pt>
                <c:pt idx="756">
                  <c:v>-29.626525999999998</c:v>
                </c:pt>
                <c:pt idx="757">
                  <c:v>-29.626525999999998</c:v>
                </c:pt>
                <c:pt idx="758">
                  <c:v>-29.626525999999998</c:v>
                </c:pt>
                <c:pt idx="759">
                  <c:v>-29.626525999999998</c:v>
                </c:pt>
                <c:pt idx="760">
                  <c:v>-29.626525999999998</c:v>
                </c:pt>
                <c:pt idx="761">
                  <c:v>-29.626525999999998</c:v>
                </c:pt>
                <c:pt idx="762">
                  <c:v>-29.626525999999998</c:v>
                </c:pt>
                <c:pt idx="763">
                  <c:v>-29.626525999999998</c:v>
                </c:pt>
                <c:pt idx="764">
                  <c:v>-29.626525999999998</c:v>
                </c:pt>
                <c:pt idx="765">
                  <c:v>-29.626525999999998</c:v>
                </c:pt>
                <c:pt idx="766">
                  <c:v>-29.626525999999998</c:v>
                </c:pt>
                <c:pt idx="767">
                  <c:v>-29.626525999999998</c:v>
                </c:pt>
                <c:pt idx="768">
                  <c:v>-29.626525999999998</c:v>
                </c:pt>
                <c:pt idx="769">
                  <c:v>-29.626525999999998</c:v>
                </c:pt>
                <c:pt idx="770">
                  <c:v>-29.626525999999998</c:v>
                </c:pt>
                <c:pt idx="771">
                  <c:v>-29.626525999999998</c:v>
                </c:pt>
                <c:pt idx="772">
                  <c:v>-29.626525999999998</c:v>
                </c:pt>
                <c:pt idx="773">
                  <c:v>-29.626525999999998</c:v>
                </c:pt>
                <c:pt idx="774">
                  <c:v>-29.626525999999998</c:v>
                </c:pt>
                <c:pt idx="775">
                  <c:v>-29.626525999999998</c:v>
                </c:pt>
                <c:pt idx="776">
                  <c:v>-29.626525999999998</c:v>
                </c:pt>
                <c:pt idx="777">
                  <c:v>-29.626525999999998</c:v>
                </c:pt>
                <c:pt idx="778">
                  <c:v>-29.626525999999998</c:v>
                </c:pt>
                <c:pt idx="779">
                  <c:v>-29.626525999999998</c:v>
                </c:pt>
                <c:pt idx="780">
                  <c:v>-29.626525999999998</c:v>
                </c:pt>
                <c:pt idx="781">
                  <c:v>-29.626525999999998</c:v>
                </c:pt>
                <c:pt idx="782">
                  <c:v>-29.626525999999998</c:v>
                </c:pt>
                <c:pt idx="783">
                  <c:v>-29.626525999999998</c:v>
                </c:pt>
                <c:pt idx="784">
                  <c:v>-29.626525999999998</c:v>
                </c:pt>
                <c:pt idx="785">
                  <c:v>-29.626525999999998</c:v>
                </c:pt>
                <c:pt idx="786">
                  <c:v>-29.626525999999998</c:v>
                </c:pt>
                <c:pt idx="787">
                  <c:v>-29.626525999999998</c:v>
                </c:pt>
                <c:pt idx="788">
                  <c:v>-29.626525999999998</c:v>
                </c:pt>
                <c:pt idx="789">
                  <c:v>-29.626525999999998</c:v>
                </c:pt>
                <c:pt idx="790">
                  <c:v>-29.626525999999998</c:v>
                </c:pt>
                <c:pt idx="791">
                  <c:v>-29.626525999999998</c:v>
                </c:pt>
                <c:pt idx="792">
                  <c:v>-29.626525999999998</c:v>
                </c:pt>
                <c:pt idx="793">
                  <c:v>-29.626525999999998</c:v>
                </c:pt>
                <c:pt idx="794">
                  <c:v>-29.626525999999998</c:v>
                </c:pt>
                <c:pt idx="795">
                  <c:v>-29.626525999999998</c:v>
                </c:pt>
                <c:pt idx="796">
                  <c:v>-29.626525999999998</c:v>
                </c:pt>
                <c:pt idx="797">
                  <c:v>-29.626525999999998</c:v>
                </c:pt>
                <c:pt idx="798">
                  <c:v>-29.626525999999998</c:v>
                </c:pt>
                <c:pt idx="799">
                  <c:v>-29.626525999999998</c:v>
                </c:pt>
                <c:pt idx="800">
                  <c:v>-29.626525999999998</c:v>
                </c:pt>
                <c:pt idx="801">
                  <c:v>-29.626525999999998</c:v>
                </c:pt>
                <c:pt idx="802">
                  <c:v>-29.626525999999998</c:v>
                </c:pt>
                <c:pt idx="803">
                  <c:v>-29.626525999999998</c:v>
                </c:pt>
                <c:pt idx="804">
                  <c:v>-29.626525999999998</c:v>
                </c:pt>
                <c:pt idx="805">
                  <c:v>-29.626525999999998</c:v>
                </c:pt>
                <c:pt idx="806">
                  <c:v>-29.626525999999998</c:v>
                </c:pt>
                <c:pt idx="807">
                  <c:v>-29.626525999999998</c:v>
                </c:pt>
                <c:pt idx="808">
                  <c:v>-29.626525999999998</c:v>
                </c:pt>
                <c:pt idx="809">
                  <c:v>-29.626525999999998</c:v>
                </c:pt>
                <c:pt idx="810">
                  <c:v>-29.626525999999998</c:v>
                </c:pt>
                <c:pt idx="811">
                  <c:v>-29.626525999999998</c:v>
                </c:pt>
                <c:pt idx="812">
                  <c:v>-29.626525999999998</c:v>
                </c:pt>
                <c:pt idx="813">
                  <c:v>-29.626525999999998</c:v>
                </c:pt>
                <c:pt idx="814">
                  <c:v>-29.626525999999998</c:v>
                </c:pt>
                <c:pt idx="815">
                  <c:v>-29.626525999999998</c:v>
                </c:pt>
                <c:pt idx="816">
                  <c:v>-29.626525999999998</c:v>
                </c:pt>
                <c:pt idx="817">
                  <c:v>-29.626525999999998</c:v>
                </c:pt>
                <c:pt idx="818">
                  <c:v>-29.626525999999998</c:v>
                </c:pt>
                <c:pt idx="819">
                  <c:v>-29.626525999999998</c:v>
                </c:pt>
                <c:pt idx="820">
                  <c:v>-29.626525999999998</c:v>
                </c:pt>
                <c:pt idx="821">
                  <c:v>-29.626525999999998</c:v>
                </c:pt>
                <c:pt idx="822">
                  <c:v>-29.626525999999998</c:v>
                </c:pt>
                <c:pt idx="823">
                  <c:v>-29.626525999999998</c:v>
                </c:pt>
                <c:pt idx="824">
                  <c:v>-29.626525999999998</c:v>
                </c:pt>
                <c:pt idx="825">
                  <c:v>-29.626525999999998</c:v>
                </c:pt>
                <c:pt idx="826">
                  <c:v>-29.626525999999998</c:v>
                </c:pt>
                <c:pt idx="827">
                  <c:v>-29.626525999999998</c:v>
                </c:pt>
                <c:pt idx="828">
                  <c:v>-29.626525999999998</c:v>
                </c:pt>
                <c:pt idx="829">
                  <c:v>-29.626525999999998</c:v>
                </c:pt>
                <c:pt idx="830">
                  <c:v>-29.626525999999998</c:v>
                </c:pt>
                <c:pt idx="831">
                  <c:v>-29.626525999999998</c:v>
                </c:pt>
                <c:pt idx="832">
                  <c:v>-29.626525999999998</c:v>
                </c:pt>
                <c:pt idx="833">
                  <c:v>-29.626525999999998</c:v>
                </c:pt>
                <c:pt idx="834">
                  <c:v>-29.626525999999998</c:v>
                </c:pt>
                <c:pt idx="835">
                  <c:v>-29.626525999999998</c:v>
                </c:pt>
                <c:pt idx="836">
                  <c:v>-29.626525999999998</c:v>
                </c:pt>
                <c:pt idx="837">
                  <c:v>-29.626525999999998</c:v>
                </c:pt>
                <c:pt idx="838">
                  <c:v>-29.626525999999998</c:v>
                </c:pt>
                <c:pt idx="839">
                  <c:v>-29.626525999999998</c:v>
                </c:pt>
                <c:pt idx="840">
                  <c:v>-29.626525999999998</c:v>
                </c:pt>
                <c:pt idx="841">
                  <c:v>-29.626525999999998</c:v>
                </c:pt>
                <c:pt idx="842">
                  <c:v>-29.626525999999998</c:v>
                </c:pt>
                <c:pt idx="843">
                  <c:v>-29.626525999999998</c:v>
                </c:pt>
                <c:pt idx="844">
                  <c:v>-29.626525999999998</c:v>
                </c:pt>
                <c:pt idx="845">
                  <c:v>-29.626525999999998</c:v>
                </c:pt>
                <c:pt idx="846">
                  <c:v>-29.626525999999998</c:v>
                </c:pt>
                <c:pt idx="847">
                  <c:v>-29.626525999999998</c:v>
                </c:pt>
                <c:pt idx="848">
                  <c:v>-29.626525999999998</c:v>
                </c:pt>
                <c:pt idx="849">
                  <c:v>-29.626525999999998</c:v>
                </c:pt>
                <c:pt idx="850">
                  <c:v>-29.626525999999998</c:v>
                </c:pt>
                <c:pt idx="851">
                  <c:v>-29.626525999999998</c:v>
                </c:pt>
                <c:pt idx="852">
                  <c:v>-29.626525999999998</c:v>
                </c:pt>
                <c:pt idx="853">
                  <c:v>-29.626525999999998</c:v>
                </c:pt>
                <c:pt idx="854">
                  <c:v>-29.626525999999998</c:v>
                </c:pt>
                <c:pt idx="855">
                  <c:v>-29.626525999999998</c:v>
                </c:pt>
                <c:pt idx="856">
                  <c:v>-29.626525999999998</c:v>
                </c:pt>
                <c:pt idx="857">
                  <c:v>-29.626525999999998</c:v>
                </c:pt>
                <c:pt idx="858">
                  <c:v>-29.626525999999998</c:v>
                </c:pt>
                <c:pt idx="859">
                  <c:v>-29.626525999999998</c:v>
                </c:pt>
                <c:pt idx="860">
                  <c:v>-29.626525999999998</c:v>
                </c:pt>
                <c:pt idx="861">
                  <c:v>-29.626525999999998</c:v>
                </c:pt>
                <c:pt idx="862">
                  <c:v>-29.626525999999998</c:v>
                </c:pt>
                <c:pt idx="863">
                  <c:v>-29.626525999999998</c:v>
                </c:pt>
                <c:pt idx="864">
                  <c:v>-29.626525999999998</c:v>
                </c:pt>
                <c:pt idx="865">
                  <c:v>-29.626525999999998</c:v>
                </c:pt>
                <c:pt idx="866">
                  <c:v>-29.626525999999998</c:v>
                </c:pt>
                <c:pt idx="867">
                  <c:v>-29.626525999999998</c:v>
                </c:pt>
                <c:pt idx="868">
                  <c:v>-29.626525999999998</c:v>
                </c:pt>
                <c:pt idx="869">
                  <c:v>-29.626525999999998</c:v>
                </c:pt>
                <c:pt idx="870">
                  <c:v>-29.626525999999998</c:v>
                </c:pt>
                <c:pt idx="871">
                  <c:v>-29.626525999999998</c:v>
                </c:pt>
                <c:pt idx="872">
                  <c:v>-29.626525999999998</c:v>
                </c:pt>
                <c:pt idx="873">
                  <c:v>-29.626525999999998</c:v>
                </c:pt>
                <c:pt idx="874">
                  <c:v>-29.626525999999998</c:v>
                </c:pt>
                <c:pt idx="875">
                  <c:v>-29.626525999999998</c:v>
                </c:pt>
                <c:pt idx="876">
                  <c:v>-29.626525999999998</c:v>
                </c:pt>
                <c:pt idx="877">
                  <c:v>-29.626525999999998</c:v>
                </c:pt>
                <c:pt idx="878">
                  <c:v>-29.626525999999998</c:v>
                </c:pt>
                <c:pt idx="879">
                  <c:v>-29.626525999999998</c:v>
                </c:pt>
                <c:pt idx="880">
                  <c:v>-29.626525999999998</c:v>
                </c:pt>
                <c:pt idx="881">
                  <c:v>-29.626525999999998</c:v>
                </c:pt>
                <c:pt idx="882">
                  <c:v>-29.626525999999998</c:v>
                </c:pt>
                <c:pt idx="883">
                  <c:v>-29.626525999999998</c:v>
                </c:pt>
                <c:pt idx="884">
                  <c:v>-29.626525999999998</c:v>
                </c:pt>
                <c:pt idx="885">
                  <c:v>-29.626525999999998</c:v>
                </c:pt>
                <c:pt idx="886">
                  <c:v>-29.626525999999998</c:v>
                </c:pt>
                <c:pt idx="887">
                  <c:v>-29.626525999999998</c:v>
                </c:pt>
                <c:pt idx="888">
                  <c:v>-29.626525999999998</c:v>
                </c:pt>
                <c:pt idx="889">
                  <c:v>-29.626525999999998</c:v>
                </c:pt>
                <c:pt idx="890">
                  <c:v>-29.626525999999998</c:v>
                </c:pt>
                <c:pt idx="891">
                  <c:v>-29.626525999999998</c:v>
                </c:pt>
                <c:pt idx="892">
                  <c:v>-29.626525999999998</c:v>
                </c:pt>
                <c:pt idx="893">
                  <c:v>-29.626525999999998</c:v>
                </c:pt>
                <c:pt idx="894">
                  <c:v>-29.626525999999998</c:v>
                </c:pt>
                <c:pt idx="895">
                  <c:v>-29.626525999999998</c:v>
                </c:pt>
                <c:pt idx="896">
                  <c:v>-29.626525999999998</c:v>
                </c:pt>
                <c:pt idx="897">
                  <c:v>-29.626525999999998</c:v>
                </c:pt>
                <c:pt idx="898">
                  <c:v>-29.626525999999998</c:v>
                </c:pt>
                <c:pt idx="899">
                  <c:v>-29.626525999999998</c:v>
                </c:pt>
                <c:pt idx="900">
                  <c:v>-29.626525999999998</c:v>
                </c:pt>
                <c:pt idx="901">
                  <c:v>-29.626525999999998</c:v>
                </c:pt>
                <c:pt idx="902">
                  <c:v>-29.626525999999998</c:v>
                </c:pt>
                <c:pt idx="903">
                  <c:v>-29.626525999999998</c:v>
                </c:pt>
                <c:pt idx="904">
                  <c:v>-29.626525999999998</c:v>
                </c:pt>
                <c:pt idx="905">
                  <c:v>-29.626525999999998</c:v>
                </c:pt>
                <c:pt idx="906">
                  <c:v>-29.626525999999998</c:v>
                </c:pt>
                <c:pt idx="907">
                  <c:v>-29.626525999999998</c:v>
                </c:pt>
                <c:pt idx="908">
                  <c:v>-29.626525999999998</c:v>
                </c:pt>
                <c:pt idx="909">
                  <c:v>-29.626525999999998</c:v>
                </c:pt>
                <c:pt idx="910">
                  <c:v>-29.626525999999998</c:v>
                </c:pt>
                <c:pt idx="911">
                  <c:v>-29.626525999999998</c:v>
                </c:pt>
                <c:pt idx="912">
                  <c:v>-29.626525999999998</c:v>
                </c:pt>
                <c:pt idx="913">
                  <c:v>-29.626525999999998</c:v>
                </c:pt>
                <c:pt idx="914">
                  <c:v>-36.265720000000002</c:v>
                </c:pt>
                <c:pt idx="915">
                  <c:v>-36.265720000000002</c:v>
                </c:pt>
                <c:pt idx="916">
                  <c:v>-36.265720000000002</c:v>
                </c:pt>
                <c:pt idx="917">
                  <c:v>-36.265720000000002</c:v>
                </c:pt>
                <c:pt idx="918">
                  <c:v>-36.265720000000002</c:v>
                </c:pt>
                <c:pt idx="919">
                  <c:v>-36.265720000000002</c:v>
                </c:pt>
                <c:pt idx="920">
                  <c:v>-36.265720000000002</c:v>
                </c:pt>
                <c:pt idx="921">
                  <c:v>-36.265720000000002</c:v>
                </c:pt>
                <c:pt idx="922">
                  <c:v>-36.265720000000002</c:v>
                </c:pt>
                <c:pt idx="923">
                  <c:v>-36.265720000000002</c:v>
                </c:pt>
                <c:pt idx="924">
                  <c:v>-36.265720000000002</c:v>
                </c:pt>
                <c:pt idx="925">
                  <c:v>-36.265720000000002</c:v>
                </c:pt>
                <c:pt idx="926">
                  <c:v>-36.265720000000002</c:v>
                </c:pt>
                <c:pt idx="927">
                  <c:v>-36.265720000000002</c:v>
                </c:pt>
                <c:pt idx="928">
                  <c:v>-36.265720000000002</c:v>
                </c:pt>
                <c:pt idx="929">
                  <c:v>-36.265720000000002</c:v>
                </c:pt>
                <c:pt idx="930">
                  <c:v>-36.265720000000002</c:v>
                </c:pt>
                <c:pt idx="931">
                  <c:v>-36.265720000000002</c:v>
                </c:pt>
                <c:pt idx="932">
                  <c:v>-36.265720000000002</c:v>
                </c:pt>
                <c:pt idx="933">
                  <c:v>-36.265720000000002</c:v>
                </c:pt>
                <c:pt idx="934">
                  <c:v>-36.265720000000002</c:v>
                </c:pt>
                <c:pt idx="935">
                  <c:v>-36.265720000000002</c:v>
                </c:pt>
                <c:pt idx="936">
                  <c:v>-36.265720000000002</c:v>
                </c:pt>
                <c:pt idx="937">
                  <c:v>-36.265720000000002</c:v>
                </c:pt>
                <c:pt idx="938">
                  <c:v>-36.265720000000002</c:v>
                </c:pt>
                <c:pt idx="939">
                  <c:v>-36.265720000000002</c:v>
                </c:pt>
                <c:pt idx="940">
                  <c:v>-36.265720000000002</c:v>
                </c:pt>
                <c:pt idx="941">
                  <c:v>-36.265720000000002</c:v>
                </c:pt>
                <c:pt idx="942">
                  <c:v>-36.265720000000002</c:v>
                </c:pt>
                <c:pt idx="943">
                  <c:v>-36.265720000000002</c:v>
                </c:pt>
                <c:pt idx="944">
                  <c:v>-36.265720000000002</c:v>
                </c:pt>
                <c:pt idx="945">
                  <c:v>-36.265720000000002</c:v>
                </c:pt>
                <c:pt idx="946">
                  <c:v>-36.265720000000002</c:v>
                </c:pt>
                <c:pt idx="947">
                  <c:v>-36.265720000000002</c:v>
                </c:pt>
                <c:pt idx="948">
                  <c:v>-36.265720000000002</c:v>
                </c:pt>
                <c:pt idx="949">
                  <c:v>-36.265720000000002</c:v>
                </c:pt>
                <c:pt idx="950">
                  <c:v>-36.265720000000002</c:v>
                </c:pt>
                <c:pt idx="951">
                  <c:v>-36.265720000000002</c:v>
                </c:pt>
                <c:pt idx="952">
                  <c:v>-36.265720000000002</c:v>
                </c:pt>
                <c:pt idx="953">
                  <c:v>-36.265720000000002</c:v>
                </c:pt>
                <c:pt idx="954">
                  <c:v>-36.265720000000002</c:v>
                </c:pt>
                <c:pt idx="955">
                  <c:v>-36.265720000000002</c:v>
                </c:pt>
                <c:pt idx="956">
                  <c:v>-36.265720000000002</c:v>
                </c:pt>
                <c:pt idx="957">
                  <c:v>-36.265720000000002</c:v>
                </c:pt>
                <c:pt idx="958">
                  <c:v>-36.265720000000002</c:v>
                </c:pt>
                <c:pt idx="959">
                  <c:v>-36.265720000000002</c:v>
                </c:pt>
                <c:pt idx="960">
                  <c:v>-36.265720000000002</c:v>
                </c:pt>
                <c:pt idx="961">
                  <c:v>-36.265720000000002</c:v>
                </c:pt>
                <c:pt idx="962">
                  <c:v>-36.265720000000002</c:v>
                </c:pt>
                <c:pt idx="963">
                  <c:v>-36.265720000000002</c:v>
                </c:pt>
                <c:pt idx="964">
                  <c:v>-36.265720000000002</c:v>
                </c:pt>
                <c:pt idx="965">
                  <c:v>-36.265720000000002</c:v>
                </c:pt>
                <c:pt idx="966">
                  <c:v>-36.265720000000002</c:v>
                </c:pt>
                <c:pt idx="967">
                  <c:v>-36.265720000000002</c:v>
                </c:pt>
                <c:pt idx="968">
                  <c:v>-36.265720000000002</c:v>
                </c:pt>
                <c:pt idx="969">
                  <c:v>-36.265720000000002</c:v>
                </c:pt>
                <c:pt idx="970">
                  <c:v>-36.265720000000002</c:v>
                </c:pt>
                <c:pt idx="971">
                  <c:v>-36.265720000000002</c:v>
                </c:pt>
                <c:pt idx="972">
                  <c:v>-36.265720000000002</c:v>
                </c:pt>
                <c:pt idx="973">
                  <c:v>-36.265720000000002</c:v>
                </c:pt>
                <c:pt idx="974">
                  <c:v>-36.265720000000002</c:v>
                </c:pt>
                <c:pt idx="975">
                  <c:v>-36.265720000000002</c:v>
                </c:pt>
                <c:pt idx="976">
                  <c:v>-36.265720000000002</c:v>
                </c:pt>
                <c:pt idx="977">
                  <c:v>-36.265720000000002</c:v>
                </c:pt>
                <c:pt idx="978">
                  <c:v>-36.265720000000002</c:v>
                </c:pt>
                <c:pt idx="979">
                  <c:v>-36.265720000000002</c:v>
                </c:pt>
                <c:pt idx="980">
                  <c:v>-36.265720000000002</c:v>
                </c:pt>
                <c:pt idx="981">
                  <c:v>-36.265720000000002</c:v>
                </c:pt>
                <c:pt idx="982">
                  <c:v>-36.265720000000002</c:v>
                </c:pt>
                <c:pt idx="983">
                  <c:v>-36.265720000000002</c:v>
                </c:pt>
                <c:pt idx="984">
                  <c:v>-36.265720000000002</c:v>
                </c:pt>
                <c:pt idx="985">
                  <c:v>-36.265720000000002</c:v>
                </c:pt>
                <c:pt idx="986">
                  <c:v>-36.265720000000002</c:v>
                </c:pt>
                <c:pt idx="987">
                  <c:v>-36.265720000000002</c:v>
                </c:pt>
                <c:pt idx="988">
                  <c:v>-36.265720000000002</c:v>
                </c:pt>
                <c:pt idx="989">
                  <c:v>-36.265720000000002</c:v>
                </c:pt>
                <c:pt idx="990">
                  <c:v>-36.265720000000002</c:v>
                </c:pt>
                <c:pt idx="991">
                  <c:v>-36.265720000000002</c:v>
                </c:pt>
                <c:pt idx="992">
                  <c:v>-36.265720000000002</c:v>
                </c:pt>
                <c:pt idx="993">
                  <c:v>-36.265720000000002</c:v>
                </c:pt>
                <c:pt idx="994">
                  <c:v>-36.265720000000002</c:v>
                </c:pt>
                <c:pt idx="995">
                  <c:v>-36.265720000000002</c:v>
                </c:pt>
                <c:pt idx="996">
                  <c:v>-36.265720000000002</c:v>
                </c:pt>
                <c:pt idx="997">
                  <c:v>-36.265720000000002</c:v>
                </c:pt>
                <c:pt idx="998">
                  <c:v>-36.265720000000002</c:v>
                </c:pt>
                <c:pt idx="999">
                  <c:v>-36.265720000000002</c:v>
                </c:pt>
                <c:pt idx="1000">
                  <c:v>-36.265720000000002</c:v>
                </c:pt>
                <c:pt idx="1001">
                  <c:v>-36.265720000000002</c:v>
                </c:pt>
                <c:pt idx="1002">
                  <c:v>-36.265720000000002</c:v>
                </c:pt>
                <c:pt idx="1003">
                  <c:v>-36.265720000000002</c:v>
                </c:pt>
                <c:pt idx="1004">
                  <c:v>-36.265720000000002</c:v>
                </c:pt>
                <c:pt idx="1005">
                  <c:v>-36.265720000000002</c:v>
                </c:pt>
                <c:pt idx="1006">
                  <c:v>-36.265720000000002</c:v>
                </c:pt>
                <c:pt idx="1007">
                  <c:v>-36.265720000000002</c:v>
                </c:pt>
                <c:pt idx="1008">
                  <c:v>-36.265720000000002</c:v>
                </c:pt>
                <c:pt idx="1009">
                  <c:v>-36.265720000000002</c:v>
                </c:pt>
                <c:pt idx="1010">
                  <c:v>-36.265720000000002</c:v>
                </c:pt>
                <c:pt idx="1011">
                  <c:v>-36.265720000000002</c:v>
                </c:pt>
                <c:pt idx="1012">
                  <c:v>-36.265720000000002</c:v>
                </c:pt>
                <c:pt idx="1013">
                  <c:v>-36.265720000000002</c:v>
                </c:pt>
                <c:pt idx="1014">
                  <c:v>-36.265720000000002</c:v>
                </c:pt>
                <c:pt idx="1015">
                  <c:v>-36.265720000000002</c:v>
                </c:pt>
                <c:pt idx="1016">
                  <c:v>-36.265720000000002</c:v>
                </c:pt>
                <c:pt idx="1017">
                  <c:v>-36.265720000000002</c:v>
                </c:pt>
                <c:pt idx="1018">
                  <c:v>-36.265720000000002</c:v>
                </c:pt>
                <c:pt idx="1019">
                  <c:v>-36.265720000000002</c:v>
                </c:pt>
                <c:pt idx="1020">
                  <c:v>-36.265720000000002</c:v>
                </c:pt>
                <c:pt idx="1021">
                  <c:v>-36.265720000000002</c:v>
                </c:pt>
                <c:pt idx="1022">
                  <c:v>-36.265720000000002</c:v>
                </c:pt>
                <c:pt idx="1023">
                  <c:v>-36.265720000000002</c:v>
                </c:pt>
                <c:pt idx="1024">
                  <c:v>-36.265720000000002</c:v>
                </c:pt>
                <c:pt idx="1025">
                  <c:v>-36.265720000000002</c:v>
                </c:pt>
                <c:pt idx="1026">
                  <c:v>-36.265720000000002</c:v>
                </c:pt>
                <c:pt idx="1027">
                  <c:v>-36.265720000000002</c:v>
                </c:pt>
                <c:pt idx="1028">
                  <c:v>-36.265720000000002</c:v>
                </c:pt>
                <c:pt idx="1029">
                  <c:v>-36.265720000000002</c:v>
                </c:pt>
                <c:pt idx="1030">
                  <c:v>-36.265720000000002</c:v>
                </c:pt>
                <c:pt idx="1031">
                  <c:v>-36.265720000000002</c:v>
                </c:pt>
                <c:pt idx="1032">
                  <c:v>-36.265720000000002</c:v>
                </c:pt>
                <c:pt idx="1033">
                  <c:v>-36.265720000000002</c:v>
                </c:pt>
                <c:pt idx="1034">
                  <c:v>-36.265720000000002</c:v>
                </c:pt>
                <c:pt idx="1035">
                  <c:v>-36.265720000000002</c:v>
                </c:pt>
                <c:pt idx="1036">
                  <c:v>-36.265720000000002</c:v>
                </c:pt>
                <c:pt idx="1037">
                  <c:v>-36.265720000000002</c:v>
                </c:pt>
                <c:pt idx="1038">
                  <c:v>-36.265720000000002</c:v>
                </c:pt>
                <c:pt idx="1039">
                  <c:v>-36.265720000000002</c:v>
                </c:pt>
                <c:pt idx="1040">
                  <c:v>-36.265720000000002</c:v>
                </c:pt>
                <c:pt idx="1041">
                  <c:v>-36.265720000000002</c:v>
                </c:pt>
                <c:pt idx="1042">
                  <c:v>-36.265720000000002</c:v>
                </c:pt>
                <c:pt idx="1043">
                  <c:v>-36.265720000000002</c:v>
                </c:pt>
                <c:pt idx="1044">
                  <c:v>-36.265720000000002</c:v>
                </c:pt>
                <c:pt idx="1045">
                  <c:v>-36.265720000000002</c:v>
                </c:pt>
                <c:pt idx="1046">
                  <c:v>-36.265720000000002</c:v>
                </c:pt>
                <c:pt idx="1047">
                  <c:v>-36.265720000000002</c:v>
                </c:pt>
                <c:pt idx="1048">
                  <c:v>-36.265720000000002</c:v>
                </c:pt>
                <c:pt idx="1049">
                  <c:v>-36.265720000000002</c:v>
                </c:pt>
                <c:pt idx="1050">
                  <c:v>-36.265720000000002</c:v>
                </c:pt>
                <c:pt idx="1051">
                  <c:v>-36.265720000000002</c:v>
                </c:pt>
                <c:pt idx="1052">
                  <c:v>-36.265720000000002</c:v>
                </c:pt>
                <c:pt idx="1053">
                  <c:v>-36.265720000000002</c:v>
                </c:pt>
                <c:pt idx="1054">
                  <c:v>-36.265720000000002</c:v>
                </c:pt>
                <c:pt idx="1055">
                  <c:v>-36.265720000000002</c:v>
                </c:pt>
                <c:pt idx="1056">
                  <c:v>-36.265720000000002</c:v>
                </c:pt>
                <c:pt idx="1057">
                  <c:v>-36.265720000000002</c:v>
                </c:pt>
                <c:pt idx="1058">
                  <c:v>-36.265720000000002</c:v>
                </c:pt>
                <c:pt idx="1059">
                  <c:v>-36.265720000000002</c:v>
                </c:pt>
                <c:pt idx="1060">
                  <c:v>-36.265720000000002</c:v>
                </c:pt>
                <c:pt idx="1061">
                  <c:v>-36.265720000000002</c:v>
                </c:pt>
                <c:pt idx="1062">
                  <c:v>-36.265720000000002</c:v>
                </c:pt>
                <c:pt idx="1063">
                  <c:v>-36.265720000000002</c:v>
                </c:pt>
                <c:pt idx="1064">
                  <c:v>-36.265720000000002</c:v>
                </c:pt>
                <c:pt idx="1065">
                  <c:v>-36.265720000000002</c:v>
                </c:pt>
                <c:pt idx="1066">
                  <c:v>-36.265720000000002</c:v>
                </c:pt>
                <c:pt idx="1067">
                  <c:v>-36.265720000000002</c:v>
                </c:pt>
                <c:pt idx="1068">
                  <c:v>-36.265720000000002</c:v>
                </c:pt>
                <c:pt idx="1069">
                  <c:v>-36.265720000000002</c:v>
                </c:pt>
                <c:pt idx="1070">
                  <c:v>-36.265720000000002</c:v>
                </c:pt>
                <c:pt idx="1071">
                  <c:v>-36.265720000000002</c:v>
                </c:pt>
                <c:pt idx="1072">
                  <c:v>-36.265720000000002</c:v>
                </c:pt>
                <c:pt idx="1073">
                  <c:v>-36.265720000000002</c:v>
                </c:pt>
                <c:pt idx="1074">
                  <c:v>-36.265720000000002</c:v>
                </c:pt>
                <c:pt idx="1075">
                  <c:v>-36.265720000000002</c:v>
                </c:pt>
                <c:pt idx="1076">
                  <c:v>-36.265720000000002</c:v>
                </c:pt>
                <c:pt idx="1077">
                  <c:v>-36.265720000000002</c:v>
                </c:pt>
                <c:pt idx="1078">
                  <c:v>-36.265720000000002</c:v>
                </c:pt>
                <c:pt idx="1079">
                  <c:v>-36.265720000000002</c:v>
                </c:pt>
                <c:pt idx="1080">
                  <c:v>-36.265720000000002</c:v>
                </c:pt>
                <c:pt idx="1081">
                  <c:v>-36.265720000000002</c:v>
                </c:pt>
                <c:pt idx="1082">
                  <c:v>-36.265720000000002</c:v>
                </c:pt>
                <c:pt idx="1083">
                  <c:v>-36.265720000000002</c:v>
                </c:pt>
                <c:pt idx="1084">
                  <c:v>-36.265720000000002</c:v>
                </c:pt>
                <c:pt idx="1085">
                  <c:v>-36.265720000000002</c:v>
                </c:pt>
                <c:pt idx="1086">
                  <c:v>-36.265720000000002</c:v>
                </c:pt>
                <c:pt idx="1087">
                  <c:v>-36.265720000000002</c:v>
                </c:pt>
                <c:pt idx="1088">
                  <c:v>-36.265720000000002</c:v>
                </c:pt>
                <c:pt idx="1089">
                  <c:v>-36.265720000000002</c:v>
                </c:pt>
                <c:pt idx="1090">
                  <c:v>-36.265720000000002</c:v>
                </c:pt>
                <c:pt idx="1091">
                  <c:v>-36.265720000000002</c:v>
                </c:pt>
                <c:pt idx="1092">
                  <c:v>-36.265720000000002</c:v>
                </c:pt>
                <c:pt idx="1093">
                  <c:v>-36.265720000000002</c:v>
                </c:pt>
                <c:pt idx="1094">
                  <c:v>-36.265720000000002</c:v>
                </c:pt>
                <c:pt idx="1095">
                  <c:v>-36.265720000000002</c:v>
                </c:pt>
                <c:pt idx="1096">
                  <c:v>-36.265720000000002</c:v>
                </c:pt>
                <c:pt idx="1097">
                  <c:v>-36.265720000000002</c:v>
                </c:pt>
                <c:pt idx="1098">
                  <c:v>-36.265720000000002</c:v>
                </c:pt>
                <c:pt idx="1099">
                  <c:v>-36.265720000000002</c:v>
                </c:pt>
                <c:pt idx="1100">
                  <c:v>-36.265720000000002</c:v>
                </c:pt>
                <c:pt idx="1101">
                  <c:v>-36.265720000000002</c:v>
                </c:pt>
                <c:pt idx="1102">
                  <c:v>-36.265720000000002</c:v>
                </c:pt>
                <c:pt idx="1103">
                  <c:v>-36.265720000000002</c:v>
                </c:pt>
                <c:pt idx="1104">
                  <c:v>-36.265720000000002</c:v>
                </c:pt>
                <c:pt idx="1105">
                  <c:v>-36.265720000000002</c:v>
                </c:pt>
                <c:pt idx="1106">
                  <c:v>-36.265720000000002</c:v>
                </c:pt>
                <c:pt idx="1107">
                  <c:v>-36.265720000000002</c:v>
                </c:pt>
                <c:pt idx="1108">
                  <c:v>-36.265720000000002</c:v>
                </c:pt>
                <c:pt idx="1109">
                  <c:v>-36.265720000000002</c:v>
                </c:pt>
                <c:pt idx="1110">
                  <c:v>-36.265720000000002</c:v>
                </c:pt>
                <c:pt idx="1111">
                  <c:v>-36.265720000000002</c:v>
                </c:pt>
                <c:pt idx="1112">
                  <c:v>-36.265720000000002</c:v>
                </c:pt>
                <c:pt idx="1113">
                  <c:v>-36.265720000000002</c:v>
                </c:pt>
                <c:pt idx="1114">
                  <c:v>-36.265720000000002</c:v>
                </c:pt>
                <c:pt idx="1115">
                  <c:v>-36.265720000000002</c:v>
                </c:pt>
                <c:pt idx="1116">
                  <c:v>-36.265720000000002</c:v>
                </c:pt>
                <c:pt idx="1117">
                  <c:v>-36.265720000000002</c:v>
                </c:pt>
                <c:pt idx="1118">
                  <c:v>-36.265720000000002</c:v>
                </c:pt>
                <c:pt idx="1119">
                  <c:v>-36.265720000000002</c:v>
                </c:pt>
                <c:pt idx="1120">
                  <c:v>-36.265720000000002</c:v>
                </c:pt>
                <c:pt idx="1121">
                  <c:v>-36.265720000000002</c:v>
                </c:pt>
                <c:pt idx="1122">
                  <c:v>-36.265720000000002</c:v>
                </c:pt>
                <c:pt idx="1123">
                  <c:v>-36.265720000000002</c:v>
                </c:pt>
                <c:pt idx="1124">
                  <c:v>-36.265720000000002</c:v>
                </c:pt>
                <c:pt idx="1125">
                  <c:v>-36.265720000000002</c:v>
                </c:pt>
                <c:pt idx="1126">
                  <c:v>-36.265720000000002</c:v>
                </c:pt>
                <c:pt idx="1127">
                  <c:v>-36.265720000000002</c:v>
                </c:pt>
                <c:pt idx="1128">
                  <c:v>-36.265720000000002</c:v>
                </c:pt>
                <c:pt idx="1129">
                  <c:v>-36.265720000000002</c:v>
                </c:pt>
                <c:pt idx="1130">
                  <c:v>-36.265720000000002</c:v>
                </c:pt>
                <c:pt idx="1131">
                  <c:v>-36.265720000000002</c:v>
                </c:pt>
                <c:pt idx="1132">
                  <c:v>-36.265720000000002</c:v>
                </c:pt>
                <c:pt idx="1133">
                  <c:v>-36.265720000000002</c:v>
                </c:pt>
                <c:pt idx="1134">
                  <c:v>-36.265720000000002</c:v>
                </c:pt>
                <c:pt idx="1135">
                  <c:v>-36.265720000000002</c:v>
                </c:pt>
                <c:pt idx="1136">
                  <c:v>-36.265720000000002</c:v>
                </c:pt>
                <c:pt idx="1137">
                  <c:v>-36.265720000000002</c:v>
                </c:pt>
                <c:pt idx="1138">
                  <c:v>-36.265720000000002</c:v>
                </c:pt>
                <c:pt idx="1139">
                  <c:v>-36.265720000000002</c:v>
                </c:pt>
                <c:pt idx="1140">
                  <c:v>-36.265720000000002</c:v>
                </c:pt>
                <c:pt idx="1141">
                  <c:v>-36.265720000000002</c:v>
                </c:pt>
                <c:pt idx="1142">
                  <c:v>-36.265720000000002</c:v>
                </c:pt>
                <c:pt idx="1143">
                  <c:v>-36.265720000000002</c:v>
                </c:pt>
                <c:pt idx="1144">
                  <c:v>-36.265720000000002</c:v>
                </c:pt>
                <c:pt idx="1145">
                  <c:v>-36.265720000000002</c:v>
                </c:pt>
                <c:pt idx="1146">
                  <c:v>-36.265720000000002</c:v>
                </c:pt>
                <c:pt idx="1147">
                  <c:v>-36.265720000000002</c:v>
                </c:pt>
                <c:pt idx="1148">
                  <c:v>-36.265720000000002</c:v>
                </c:pt>
                <c:pt idx="1149">
                  <c:v>-36.265720000000002</c:v>
                </c:pt>
                <c:pt idx="1150">
                  <c:v>-36.265720000000002</c:v>
                </c:pt>
                <c:pt idx="1151">
                  <c:v>-36.265720000000002</c:v>
                </c:pt>
                <c:pt idx="1152">
                  <c:v>-36.265720000000002</c:v>
                </c:pt>
                <c:pt idx="1153">
                  <c:v>-36.265720000000002</c:v>
                </c:pt>
                <c:pt idx="1154">
                  <c:v>-36.265720000000002</c:v>
                </c:pt>
                <c:pt idx="1155">
                  <c:v>-36.265720000000002</c:v>
                </c:pt>
                <c:pt idx="1156">
                  <c:v>-36.265720000000002</c:v>
                </c:pt>
                <c:pt idx="1157">
                  <c:v>-36.265720000000002</c:v>
                </c:pt>
                <c:pt idx="1158">
                  <c:v>-36.265720000000002</c:v>
                </c:pt>
                <c:pt idx="1159">
                  <c:v>-36.265720000000002</c:v>
                </c:pt>
                <c:pt idx="1160">
                  <c:v>-36.265720000000002</c:v>
                </c:pt>
                <c:pt idx="1161">
                  <c:v>-36.265720000000002</c:v>
                </c:pt>
                <c:pt idx="1162">
                  <c:v>-36.265720000000002</c:v>
                </c:pt>
                <c:pt idx="1163">
                  <c:v>-36.265720000000002</c:v>
                </c:pt>
                <c:pt idx="1164">
                  <c:v>-36.265720000000002</c:v>
                </c:pt>
                <c:pt idx="1165">
                  <c:v>-36.265720000000002</c:v>
                </c:pt>
                <c:pt idx="1166">
                  <c:v>-36.265720000000002</c:v>
                </c:pt>
                <c:pt idx="1167">
                  <c:v>-36.265720000000002</c:v>
                </c:pt>
                <c:pt idx="1168">
                  <c:v>-36.265720000000002</c:v>
                </c:pt>
                <c:pt idx="1169">
                  <c:v>-36.265720000000002</c:v>
                </c:pt>
                <c:pt idx="1170">
                  <c:v>-36.265720000000002</c:v>
                </c:pt>
                <c:pt idx="1171">
                  <c:v>-36.265720000000002</c:v>
                </c:pt>
                <c:pt idx="1172">
                  <c:v>-36.265720000000002</c:v>
                </c:pt>
                <c:pt idx="1173">
                  <c:v>-36.265720000000002</c:v>
                </c:pt>
                <c:pt idx="1174">
                  <c:v>-36.265720000000002</c:v>
                </c:pt>
                <c:pt idx="1175">
                  <c:v>-36.265720000000002</c:v>
                </c:pt>
                <c:pt idx="1176">
                  <c:v>-36.265720000000002</c:v>
                </c:pt>
                <c:pt idx="1177">
                  <c:v>-36.265720000000002</c:v>
                </c:pt>
                <c:pt idx="1178">
                  <c:v>-36.265720000000002</c:v>
                </c:pt>
                <c:pt idx="1179">
                  <c:v>-36.265720000000002</c:v>
                </c:pt>
                <c:pt idx="1180">
                  <c:v>-36.265720000000002</c:v>
                </c:pt>
                <c:pt idx="1181">
                  <c:v>-36.265720000000002</c:v>
                </c:pt>
                <c:pt idx="1182">
                  <c:v>-36.265720000000002</c:v>
                </c:pt>
                <c:pt idx="1183">
                  <c:v>-36.265720000000002</c:v>
                </c:pt>
                <c:pt idx="1184">
                  <c:v>-42.994095000000002</c:v>
                </c:pt>
                <c:pt idx="1185">
                  <c:v>-42.994095000000002</c:v>
                </c:pt>
                <c:pt idx="1186">
                  <c:v>-42.994095000000002</c:v>
                </c:pt>
                <c:pt idx="1187">
                  <c:v>-42.994095000000002</c:v>
                </c:pt>
                <c:pt idx="1188">
                  <c:v>-42.994095000000002</c:v>
                </c:pt>
                <c:pt idx="1189">
                  <c:v>-42.994095000000002</c:v>
                </c:pt>
                <c:pt idx="1190">
                  <c:v>-42.994095000000002</c:v>
                </c:pt>
                <c:pt idx="1191">
                  <c:v>-42.994095000000002</c:v>
                </c:pt>
                <c:pt idx="1192">
                  <c:v>-42.994095000000002</c:v>
                </c:pt>
                <c:pt idx="1193">
                  <c:v>-42.994095000000002</c:v>
                </c:pt>
                <c:pt idx="1194">
                  <c:v>-42.994095000000002</c:v>
                </c:pt>
                <c:pt idx="1195">
                  <c:v>-42.994095000000002</c:v>
                </c:pt>
                <c:pt idx="1196">
                  <c:v>-42.994095000000002</c:v>
                </c:pt>
                <c:pt idx="1197">
                  <c:v>-42.994095000000002</c:v>
                </c:pt>
                <c:pt idx="1198">
                  <c:v>-42.994095000000002</c:v>
                </c:pt>
                <c:pt idx="1199">
                  <c:v>-42.994095000000002</c:v>
                </c:pt>
                <c:pt idx="1200">
                  <c:v>-42.994095000000002</c:v>
                </c:pt>
                <c:pt idx="1201">
                  <c:v>-42.994095000000002</c:v>
                </c:pt>
                <c:pt idx="1202">
                  <c:v>-42.994095000000002</c:v>
                </c:pt>
                <c:pt idx="1203">
                  <c:v>-42.994095000000002</c:v>
                </c:pt>
                <c:pt idx="1204">
                  <c:v>-42.994095000000002</c:v>
                </c:pt>
                <c:pt idx="1205">
                  <c:v>-42.994095000000002</c:v>
                </c:pt>
                <c:pt idx="1206">
                  <c:v>-42.994095000000002</c:v>
                </c:pt>
                <c:pt idx="1207">
                  <c:v>-42.994095000000002</c:v>
                </c:pt>
                <c:pt idx="1208">
                  <c:v>-42.994095000000002</c:v>
                </c:pt>
                <c:pt idx="1209">
                  <c:v>-42.994095000000002</c:v>
                </c:pt>
                <c:pt idx="1210">
                  <c:v>-42.994095000000002</c:v>
                </c:pt>
                <c:pt idx="1211">
                  <c:v>-42.994095000000002</c:v>
                </c:pt>
                <c:pt idx="1212">
                  <c:v>-42.994095000000002</c:v>
                </c:pt>
                <c:pt idx="1213">
                  <c:v>-42.994095000000002</c:v>
                </c:pt>
                <c:pt idx="1214">
                  <c:v>-42.994095000000002</c:v>
                </c:pt>
                <c:pt idx="1215">
                  <c:v>-42.994095000000002</c:v>
                </c:pt>
                <c:pt idx="1216">
                  <c:v>-42.994095000000002</c:v>
                </c:pt>
                <c:pt idx="1217">
                  <c:v>-42.994095000000002</c:v>
                </c:pt>
                <c:pt idx="1218">
                  <c:v>-42.994095000000002</c:v>
                </c:pt>
                <c:pt idx="1219">
                  <c:v>-42.994095000000002</c:v>
                </c:pt>
                <c:pt idx="1220">
                  <c:v>-42.994095000000002</c:v>
                </c:pt>
                <c:pt idx="1221">
                  <c:v>-42.994095000000002</c:v>
                </c:pt>
                <c:pt idx="1222">
                  <c:v>-42.994095000000002</c:v>
                </c:pt>
                <c:pt idx="1223">
                  <c:v>-42.994095000000002</c:v>
                </c:pt>
                <c:pt idx="1224">
                  <c:v>-42.994095000000002</c:v>
                </c:pt>
                <c:pt idx="1225">
                  <c:v>-42.994095000000002</c:v>
                </c:pt>
                <c:pt idx="1226">
                  <c:v>-42.994095000000002</c:v>
                </c:pt>
                <c:pt idx="1227">
                  <c:v>-42.994095000000002</c:v>
                </c:pt>
                <c:pt idx="1228">
                  <c:v>-42.994095000000002</c:v>
                </c:pt>
                <c:pt idx="1229">
                  <c:v>-42.994095000000002</c:v>
                </c:pt>
                <c:pt idx="1230">
                  <c:v>-42.994095000000002</c:v>
                </c:pt>
                <c:pt idx="1231">
                  <c:v>-42.994095000000002</c:v>
                </c:pt>
                <c:pt idx="1232">
                  <c:v>-42.994095000000002</c:v>
                </c:pt>
                <c:pt idx="1233">
                  <c:v>-42.994095000000002</c:v>
                </c:pt>
                <c:pt idx="1234">
                  <c:v>-42.994095000000002</c:v>
                </c:pt>
                <c:pt idx="1235">
                  <c:v>-42.994095000000002</c:v>
                </c:pt>
                <c:pt idx="1236">
                  <c:v>-42.994095000000002</c:v>
                </c:pt>
                <c:pt idx="1237">
                  <c:v>-42.994095000000002</c:v>
                </c:pt>
                <c:pt idx="1238">
                  <c:v>-42.994095000000002</c:v>
                </c:pt>
                <c:pt idx="1239">
                  <c:v>-42.994095000000002</c:v>
                </c:pt>
                <c:pt idx="1240">
                  <c:v>-42.994095000000002</c:v>
                </c:pt>
                <c:pt idx="1241">
                  <c:v>-42.994095000000002</c:v>
                </c:pt>
                <c:pt idx="1242">
                  <c:v>-42.994095000000002</c:v>
                </c:pt>
                <c:pt idx="1243">
                  <c:v>-42.994095000000002</c:v>
                </c:pt>
                <c:pt idx="1244">
                  <c:v>-42.994095000000002</c:v>
                </c:pt>
                <c:pt idx="1245">
                  <c:v>-42.994095000000002</c:v>
                </c:pt>
                <c:pt idx="1246">
                  <c:v>-42.994095000000002</c:v>
                </c:pt>
                <c:pt idx="1247">
                  <c:v>-42.994095000000002</c:v>
                </c:pt>
                <c:pt idx="1248">
                  <c:v>-42.994095000000002</c:v>
                </c:pt>
                <c:pt idx="1249">
                  <c:v>-42.994095000000002</c:v>
                </c:pt>
                <c:pt idx="1250">
                  <c:v>-42.994095000000002</c:v>
                </c:pt>
                <c:pt idx="1251">
                  <c:v>-42.994095000000002</c:v>
                </c:pt>
                <c:pt idx="1252">
                  <c:v>-42.994095000000002</c:v>
                </c:pt>
                <c:pt idx="1253">
                  <c:v>-42.994095000000002</c:v>
                </c:pt>
                <c:pt idx="1254">
                  <c:v>-42.994095000000002</c:v>
                </c:pt>
                <c:pt idx="1255">
                  <c:v>-42.994095000000002</c:v>
                </c:pt>
                <c:pt idx="1256">
                  <c:v>-42.994095000000002</c:v>
                </c:pt>
                <c:pt idx="1257">
                  <c:v>-42.994095000000002</c:v>
                </c:pt>
                <c:pt idx="1258">
                  <c:v>-42.994095000000002</c:v>
                </c:pt>
                <c:pt idx="1259">
                  <c:v>-42.994095000000002</c:v>
                </c:pt>
                <c:pt idx="1260">
                  <c:v>-42.994095000000002</c:v>
                </c:pt>
                <c:pt idx="1261">
                  <c:v>-42.994095000000002</c:v>
                </c:pt>
                <c:pt idx="1262">
                  <c:v>-42.994095000000002</c:v>
                </c:pt>
                <c:pt idx="1263">
                  <c:v>-42.994095000000002</c:v>
                </c:pt>
                <c:pt idx="1264">
                  <c:v>-42.994095000000002</c:v>
                </c:pt>
                <c:pt idx="1265">
                  <c:v>-42.994095000000002</c:v>
                </c:pt>
                <c:pt idx="1266">
                  <c:v>-42.994095000000002</c:v>
                </c:pt>
                <c:pt idx="1267">
                  <c:v>-42.994095000000002</c:v>
                </c:pt>
                <c:pt idx="1268">
                  <c:v>-42.994095000000002</c:v>
                </c:pt>
                <c:pt idx="1269">
                  <c:v>-42.994095000000002</c:v>
                </c:pt>
                <c:pt idx="1270">
                  <c:v>-42.994095000000002</c:v>
                </c:pt>
                <c:pt idx="1271">
                  <c:v>-42.994095000000002</c:v>
                </c:pt>
                <c:pt idx="1272">
                  <c:v>-42.994095000000002</c:v>
                </c:pt>
                <c:pt idx="1273">
                  <c:v>-42.994095000000002</c:v>
                </c:pt>
                <c:pt idx="1274">
                  <c:v>-42.994095000000002</c:v>
                </c:pt>
                <c:pt idx="1275">
                  <c:v>-42.994095000000002</c:v>
                </c:pt>
                <c:pt idx="1276">
                  <c:v>-42.994095000000002</c:v>
                </c:pt>
                <c:pt idx="1277">
                  <c:v>-42.994095000000002</c:v>
                </c:pt>
                <c:pt idx="1278">
                  <c:v>-42.994095000000002</c:v>
                </c:pt>
                <c:pt idx="1279">
                  <c:v>-42.994095000000002</c:v>
                </c:pt>
                <c:pt idx="1280">
                  <c:v>-42.994095000000002</c:v>
                </c:pt>
                <c:pt idx="1281">
                  <c:v>-42.994095000000002</c:v>
                </c:pt>
                <c:pt idx="1282">
                  <c:v>-42.994095000000002</c:v>
                </c:pt>
                <c:pt idx="1283">
                  <c:v>-42.994095000000002</c:v>
                </c:pt>
                <c:pt idx="1284">
                  <c:v>-42.994095000000002</c:v>
                </c:pt>
                <c:pt idx="1285">
                  <c:v>-42.994095000000002</c:v>
                </c:pt>
                <c:pt idx="1286">
                  <c:v>-42.994095000000002</c:v>
                </c:pt>
                <c:pt idx="1287">
                  <c:v>-42.994095000000002</c:v>
                </c:pt>
                <c:pt idx="1288">
                  <c:v>-42.994095000000002</c:v>
                </c:pt>
                <c:pt idx="1289">
                  <c:v>-42.994095000000002</c:v>
                </c:pt>
                <c:pt idx="1290">
                  <c:v>-42.994095000000002</c:v>
                </c:pt>
                <c:pt idx="1291">
                  <c:v>-42.994095000000002</c:v>
                </c:pt>
                <c:pt idx="1292">
                  <c:v>-42.994095000000002</c:v>
                </c:pt>
                <c:pt idx="1293">
                  <c:v>-42.994095000000002</c:v>
                </c:pt>
                <c:pt idx="1294">
                  <c:v>-42.994095000000002</c:v>
                </c:pt>
                <c:pt idx="1295">
                  <c:v>-42.994095000000002</c:v>
                </c:pt>
                <c:pt idx="1296">
                  <c:v>-42.994095000000002</c:v>
                </c:pt>
                <c:pt idx="1297">
                  <c:v>-42.994095000000002</c:v>
                </c:pt>
                <c:pt idx="1298">
                  <c:v>-42.994095000000002</c:v>
                </c:pt>
                <c:pt idx="1299">
                  <c:v>-42.994095000000002</c:v>
                </c:pt>
                <c:pt idx="1300">
                  <c:v>-42.994095000000002</c:v>
                </c:pt>
                <c:pt idx="1301">
                  <c:v>-42.994095000000002</c:v>
                </c:pt>
                <c:pt idx="1302">
                  <c:v>-42.994095000000002</c:v>
                </c:pt>
                <c:pt idx="1303">
                  <c:v>-42.994095000000002</c:v>
                </c:pt>
                <c:pt idx="1304">
                  <c:v>-42.994095000000002</c:v>
                </c:pt>
                <c:pt idx="1305">
                  <c:v>-42.994095000000002</c:v>
                </c:pt>
                <c:pt idx="1306">
                  <c:v>-42.994095000000002</c:v>
                </c:pt>
                <c:pt idx="1307">
                  <c:v>-42.994095000000002</c:v>
                </c:pt>
                <c:pt idx="1308">
                  <c:v>-42.994095000000002</c:v>
                </c:pt>
                <c:pt idx="1309">
                  <c:v>-42.994095000000002</c:v>
                </c:pt>
                <c:pt idx="1310">
                  <c:v>-42.994095000000002</c:v>
                </c:pt>
                <c:pt idx="1311">
                  <c:v>-42.994095000000002</c:v>
                </c:pt>
                <c:pt idx="1312">
                  <c:v>-42.994095000000002</c:v>
                </c:pt>
                <c:pt idx="1313">
                  <c:v>-42.994095000000002</c:v>
                </c:pt>
                <c:pt idx="1314">
                  <c:v>-42.994095000000002</c:v>
                </c:pt>
                <c:pt idx="1315">
                  <c:v>-42.994095000000002</c:v>
                </c:pt>
                <c:pt idx="1316">
                  <c:v>-42.994095000000002</c:v>
                </c:pt>
                <c:pt idx="1317">
                  <c:v>-42.994095000000002</c:v>
                </c:pt>
                <c:pt idx="1318">
                  <c:v>-42.994095000000002</c:v>
                </c:pt>
                <c:pt idx="1319">
                  <c:v>-42.994095000000002</c:v>
                </c:pt>
                <c:pt idx="1320">
                  <c:v>-42.994095000000002</c:v>
                </c:pt>
                <c:pt idx="1321">
                  <c:v>-42.994095000000002</c:v>
                </c:pt>
                <c:pt idx="1322">
                  <c:v>-42.994095000000002</c:v>
                </c:pt>
                <c:pt idx="1323">
                  <c:v>-42.994095000000002</c:v>
                </c:pt>
                <c:pt idx="1324">
                  <c:v>-42.994095000000002</c:v>
                </c:pt>
                <c:pt idx="1325">
                  <c:v>-42.994095000000002</c:v>
                </c:pt>
                <c:pt idx="1326">
                  <c:v>-42.994095000000002</c:v>
                </c:pt>
                <c:pt idx="1327">
                  <c:v>-42.994095000000002</c:v>
                </c:pt>
                <c:pt idx="1328">
                  <c:v>-42.994095000000002</c:v>
                </c:pt>
                <c:pt idx="1329">
                  <c:v>-42.994095000000002</c:v>
                </c:pt>
                <c:pt idx="1330">
                  <c:v>-42.994095000000002</c:v>
                </c:pt>
                <c:pt idx="1331">
                  <c:v>-42.994095000000002</c:v>
                </c:pt>
                <c:pt idx="1332">
                  <c:v>-42.994095000000002</c:v>
                </c:pt>
                <c:pt idx="1333">
                  <c:v>-42.994095000000002</c:v>
                </c:pt>
                <c:pt idx="1334">
                  <c:v>-42.994095000000002</c:v>
                </c:pt>
                <c:pt idx="1335">
                  <c:v>-42.994095000000002</c:v>
                </c:pt>
                <c:pt idx="1336">
                  <c:v>-42.994095000000002</c:v>
                </c:pt>
                <c:pt idx="1337">
                  <c:v>-42.994095000000002</c:v>
                </c:pt>
                <c:pt idx="1338">
                  <c:v>-42.994095000000002</c:v>
                </c:pt>
                <c:pt idx="1339">
                  <c:v>-42.994095000000002</c:v>
                </c:pt>
                <c:pt idx="1340">
                  <c:v>-42.994095000000002</c:v>
                </c:pt>
                <c:pt idx="1341">
                  <c:v>-42.994095000000002</c:v>
                </c:pt>
                <c:pt idx="1342">
                  <c:v>-42.994095000000002</c:v>
                </c:pt>
                <c:pt idx="1343">
                  <c:v>-42.994095000000002</c:v>
                </c:pt>
                <c:pt idx="1344">
                  <c:v>-42.994095000000002</c:v>
                </c:pt>
                <c:pt idx="1345">
                  <c:v>-42.994095000000002</c:v>
                </c:pt>
                <c:pt idx="1346">
                  <c:v>-42.994095000000002</c:v>
                </c:pt>
                <c:pt idx="1347">
                  <c:v>-42.994095000000002</c:v>
                </c:pt>
                <c:pt idx="1348">
                  <c:v>-42.994095000000002</c:v>
                </c:pt>
                <c:pt idx="1349">
                  <c:v>-42.994095000000002</c:v>
                </c:pt>
                <c:pt idx="1350">
                  <c:v>-42.994095000000002</c:v>
                </c:pt>
                <c:pt idx="1351">
                  <c:v>-42.994095000000002</c:v>
                </c:pt>
                <c:pt idx="1352">
                  <c:v>-42.994095000000002</c:v>
                </c:pt>
                <c:pt idx="1353">
                  <c:v>-42.994095000000002</c:v>
                </c:pt>
                <c:pt idx="1354">
                  <c:v>-42.994095000000002</c:v>
                </c:pt>
                <c:pt idx="1355">
                  <c:v>-42.994095000000002</c:v>
                </c:pt>
                <c:pt idx="1356">
                  <c:v>-42.994095000000002</c:v>
                </c:pt>
                <c:pt idx="1357">
                  <c:v>-42.994095000000002</c:v>
                </c:pt>
                <c:pt idx="1358">
                  <c:v>-42.994095000000002</c:v>
                </c:pt>
                <c:pt idx="1359">
                  <c:v>-42.994095000000002</c:v>
                </c:pt>
                <c:pt idx="1360">
                  <c:v>-42.994095000000002</c:v>
                </c:pt>
                <c:pt idx="1361">
                  <c:v>-42.994095000000002</c:v>
                </c:pt>
                <c:pt idx="1362">
                  <c:v>-42.994095000000002</c:v>
                </c:pt>
                <c:pt idx="1363">
                  <c:v>-42.994095000000002</c:v>
                </c:pt>
                <c:pt idx="1364">
                  <c:v>-42.994095000000002</c:v>
                </c:pt>
                <c:pt idx="1365">
                  <c:v>-42.994095000000002</c:v>
                </c:pt>
                <c:pt idx="1366">
                  <c:v>-42.994095000000002</c:v>
                </c:pt>
                <c:pt idx="1367">
                  <c:v>-42.994095000000002</c:v>
                </c:pt>
                <c:pt idx="1368">
                  <c:v>-42.994095000000002</c:v>
                </c:pt>
                <c:pt idx="1369">
                  <c:v>-42.994095000000002</c:v>
                </c:pt>
                <c:pt idx="1370">
                  <c:v>-42.994095000000002</c:v>
                </c:pt>
                <c:pt idx="1371">
                  <c:v>-42.994095000000002</c:v>
                </c:pt>
                <c:pt idx="1372">
                  <c:v>-42.994095000000002</c:v>
                </c:pt>
                <c:pt idx="1373">
                  <c:v>-42.994095000000002</c:v>
                </c:pt>
                <c:pt idx="1374">
                  <c:v>-42.994095000000002</c:v>
                </c:pt>
                <c:pt idx="1375">
                  <c:v>-42.994095000000002</c:v>
                </c:pt>
                <c:pt idx="1376">
                  <c:v>-42.994095000000002</c:v>
                </c:pt>
                <c:pt idx="1377">
                  <c:v>-42.994095000000002</c:v>
                </c:pt>
                <c:pt idx="1378">
                  <c:v>-42.994095000000002</c:v>
                </c:pt>
                <c:pt idx="1379">
                  <c:v>-42.994095000000002</c:v>
                </c:pt>
                <c:pt idx="1380">
                  <c:v>-42.994095000000002</c:v>
                </c:pt>
                <c:pt idx="1381">
                  <c:v>-42.994095000000002</c:v>
                </c:pt>
                <c:pt idx="1382">
                  <c:v>-42.994095000000002</c:v>
                </c:pt>
                <c:pt idx="1383">
                  <c:v>-42.994095000000002</c:v>
                </c:pt>
                <c:pt idx="1384">
                  <c:v>-42.994095000000002</c:v>
                </c:pt>
                <c:pt idx="1385">
                  <c:v>-42.994095000000002</c:v>
                </c:pt>
                <c:pt idx="1386">
                  <c:v>-42.994095000000002</c:v>
                </c:pt>
                <c:pt idx="1387">
                  <c:v>-42.994095000000002</c:v>
                </c:pt>
                <c:pt idx="1388">
                  <c:v>-42.994095000000002</c:v>
                </c:pt>
                <c:pt idx="1389">
                  <c:v>-42.994095000000002</c:v>
                </c:pt>
                <c:pt idx="1390">
                  <c:v>-42.994095000000002</c:v>
                </c:pt>
                <c:pt idx="1391">
                  <c:v>-42.994095000000002</c:v>
                </c:pt>
                <c:pt idx="1392">
                  <c:v>-42.994095000000002</c:v>
                </c:pt>
                <c:pt idx="1393">
                  <c:v>-42.994095000000002</c:v>
                </c:pt>
                <c:pt idx="1394">
                  <c:v>-42.994095000000002</c:v>
                </c:pt>
                <c:pt idx="1395">
                  <c:v>-42.994095000000002</c:v>
                </c:pt>
                <c:pt idx="1396">
                  <c:v>-42.994095000000002</c:v>
                </c:pt>
                <c:pt idx="1397">
                  <c:v>-42.994095000000002</c:v>
                </c:pt>
                <c:pt idx="1398">
                  <c:v>-42.994095000000002</c:v>
                </c:pt>
                <c:pt idx="1399">
                  <c:v>-42.994095000000002</c:v>
                </c:pt>
                <c:pt idx="1400">
                  <c:v>-42.994095000000002</c:v>
                </c:pt>
                <c:pt idx="1401">
                  <c:v>-42.994095000000002</c:v>
                </c:pt>
                <c:pt idx="1402">
                  <c:v>-42.994095000000002</c:v>
                </c:pt>
                <c:pt idx="1403">
                  <c:v>-42.994095000000002</c:v>
                </c:pt>
                <c:pt idx="1404">
                  <c:v>-42.994095000000002</c:v>
                </c:pt>
                <c:pt idx="1405">
                  <c:v>-42.994095000000002</c:v>
                </c:pt>
                <c:pt idx="1406">
                  <c:v>-42.994095000000002</c:v>
                </c:pt>
                <c:pt idx="1407">
                  <c:v>-42.994095000000002</c:v>
                </c:pt>
                <c:pt idx="1408">
                  <c:v>-42.994095000000002</c:v>
                </c:pt>
                <c:pt idx="1409">
                  <c:v>-42.994095000000002</c:v>
                </c:pt>
                <c:pt idx="1410">
                  <c:v>-42.994095000000002</c:v>
                </c:pt>
                <c:pt idx="1411">
                  <c:v>-42.994095000000002</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numCache>
            </c:numRef>
          </c:yVal>
          <c:smooth val="0"/>
          <c:extLst xmlns:c16r2="http://schemas.microsoft.com/office/drawing/2015/06/chart">
            <c:ext xmlns:c16="http://schemas.microsoft.com/office/drawing/2014/chart" uri="{C3380CC4-5D6E-409C-BE32-E72D297353CC}">
              <c16:uniqueId val="{00000000-ECCB-4A3F-B8E7-AC92927F0816}"/>
            </c:ext>
          </c:extLst>
        </c:ser>
        <c:ser>
          <c:idx val="1"/>
          <c:order val="1"/>
          <c:tx>
            <c:strRef>
              <c:f>JOINT!$H$1</c:f>
              <c:strCache>
                <c:ptCount val="1"/>
                <c:pt idx="0">
                  <c:v>Đáp ứng khớp 2</c:v>
                </c:pt>
              </c:strCache>
            </c:strRef>
          </c:tx>
          <c:spPr>
            <a:ln w="19050" cap="rnd">
              <a:solidFill>
                <a:schemeClr val="accent2"/>
              </a:solidFill>
              <a:round/>
            </a:ln>
            <a:effectLst/>
          </c:spPr>
          <c:marker>
            <c:symbol val="none"/>
          </c:marker>
          <c:xVal>
            <c:numRef>
              <c:f>JOINT!$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H$2:$H$1568</c:f>
              <c:numCache>
                <c:formatCode>General</c:formatCode>
                <c:ptCount val="1567"/>
                <c:pt idx="0">
                  <c:v>0.45</c:v>
                </c:pt>
                <c:pt idx="1">
                  <c:v>0.45</c:v>
                </c:pt>
                <c:pt idx="2">
                  <c:v>0.45</c:v>
                </c:pt>
                <c:pt idx="3">
                  <c:v>0.45</c:v>
                </c:pt>
                <c:pt idx="4">
                  <c:v>0.45</c:v>
                </c:pt>
                <c:pt idx="5">
                  <c:v>0.45</c:v>
                </c:pt>
                <c:pt idx="6">
                  <c:v>0.45</c:v>
                </c:pt>
                <c:pt idx="7">
                  <c:v>0.45</c:v>
                </c:pt>
                <c:pt idx="8">
                  <c:v>0.45</c:v>
                </c:pt>
                <c:pt idx="9">
                  <c:v>0.45</c:v>
                </c:pt>
                <c:pt idx="10">
                  <c:v>0.45</c:v>
                </c:pt>
                <c:pt idx="11">
                  <c:v>0.45</c:v>
                </c:pt>
                <c:pt idx="12">
                  <c:v>0.45</c:v>
                </c:pt>
                <c:pt idx="13">
                  <c:v>0.45</c:v>
                </c:pt>
                <c:pt idx="14">
                  <c:v>0.45</c:v>
                </c:pt>
                <c:pt idx="15">
                  <c:v>0.45</c:v>
                </c:pt>
                <c:pt idx="16">
                  <c:v>0.45</c:v>
                </c:pt>
                <c:pt idx="17">
                  <c:v>0.45</c:v>
                </c:pt>
                <c:pt idx="18">
                  <c:v>0.45</c:v>
                </c:pt>
                <c:pt idx="19">
                  <c:v>0.45</c:v>
                </c:pt>
                <c:pt idx="20">
                  <c:v>0.45</c:v>
                </c:pt>
                <c:pt idx="21">
                  <c:v>0.45</c:v>
                </c:pt>
                <c:pt idx="22">
                  <c:v>0.45</c:v>
                </c:pt>
                <c:pt idx="23">
                  <c:v>0.45</c:v>
                </c:pt>
                <c:pt idx="24">
                  <c:v>0.45</c:v>
                </c:pt>
                <c:pt idx="25">
                  <c:v>0.45</c:v>
                </c:pt>
                <c:pt idx="26">
                  <c:v>0.45</c:v>
                </c:pt>
                <c:pt idx="27">
                  <c:v>0.45</c:v>
                </c:pt>
                <c:pt idx="28">
                  <c:v>0.45</c:v>
                </c:pt>
                <c:pt idx="29">
                  <c:v>0.45</c:v>
                </c:pt>
                <c:pt idx="30">
                  <c:v>0.45</c:v>
                </c:pt>
                <c:pt idx="31">
                  <c:v>0.45</c:v>
                </c:pt>
                <c:pt idx="32">
                  <c:v>0.45</c:v>
                </c:pt>
                <c:pt idx="33">
                  <c:v>0.45</c:v>
                </c:pt>
                <c:pt idx="34">
                  <c:v>0.45</c:v>
                </c:pt>
                <c:pt idx="35">
                  <c:v>0.45</c:v>
                </c:pt>
                <c:pt idx="36">
                  <c:v>0.45</c:v>
                </c:pt>
                <c:pt idx="37">
                  <c:v>0.45</c:v>
                </c:pt>
                <c:pt idx="38">
                  <c:v>0.45</c:v>
                </c:pt>
                <c:pt idx="39">
                  <c:v>0.45</c:v>
                </c:pt>
                <c:pt idx="40">
                  <c:v>0.45</c:v>
                </c:pt>
                <c:pt idx="41">
                  <c:v>0.45</c:v>
                </c:pt>
                <c:pt idx="42">
                  <c:v>0.45</c:v>
                </c:pt>
                <c:pt idx="43">
                  <c:v>0.45</c:v>
                </c:pt>
                <c:pt idx="44">
                  <c:v>0.45</c:v>
                </c:pt>
                <c:pt idx="45">
                  <c:v>0.45</c:v>
                </c:pt>
                <c:pt idx="46">
                  <c:v>0.45</c:v>
                </c:pt>
                <c:pt idx="47">
                  <c:v>0.45</c:v>
                </c:pt>
                <c:pt idx="48">
                  <c:v>0.45</c:v>
                </c:pt>
                <c:pt idx="49">
                  <c:v>0.45</c:v>
                </c:pt>
                <c:pt idx="50">
                  <c:v>0.45</c:v>
                </c:pt>
                <c:pt idx="51">
                  <c:v>0.45</c:v>
                </c:pt>
                <c:pt idx="52">
                  <c:v>0.45</c:v>
                </c:pt>
                <c:pt idx="53">
                  <c:v>0.45</c:v>
                </c:pt>
                <c:pt idx="54">
                  <c:v>0.45</c:v>
                </c:pt>
                <c:pt idx="55">
                  <c:v>0.45</c:v>
                </c:pt>
                <c:pt idx="56">
                  <c:v>0.45</c:v>
                </c:pt>
                <c:pt idx="57">
                  <c:v>0.45</c:v>
                </c:pt>
                <c:pt idx="58">
                  <c:v>0.45</c:v>
                </c:pt>
                <c:pt idx="59">
                  <c:v>0.45</c:v>
                </c:pt>
                <c:pt idx="60">
                  <c:v>0.45</c:v>
                </c:pt>
                <c:pt idx="61">
                  <c:v>0.45</c:v>
                </c:pt>
                <c:pt idx="62">
                  <c:v>0.45</c:v>
                </c:pt>
                <c:pt idx="63">
                  <c:v>0.45</c:v>
                </c:pt>
                <c:pt idx="64">
                  <c:v>0.45</c:v>
                </c:pt>
                <c:pt idx="65">
                  <c:v>0.45</c:v>
                </c:pt>
                <c:pt idx="66">
                  <c:v>0.45</c:v>
                </c:pt>
                <c:pt idx="67">
                  <c:v>0.45</c:v>
                </c:pt>
                <c:pt idx="68">
                  <c:v>0.45</c:v>
                </c:pt>
                <c:pt idx="69">
                  <c:v>0.45</c:v>
                </c:pt>
                <c:pt idx="70">
                  <c:v>0.45</c:v>
                </c:pt>
                <c:pt idx="71">
                  <c:v>0.45</c:v>
                </c:pt>
                <c:pt idx="72">
                  <c:v>0.45</c:v>
                </c:pt>
                <c:pt idx="73">
                  <c:v>0.45</c:v>
                </c:pt>
                <c:pt idx="74">
                  <c:v>0.45</c:v>
                </c:pt>
                <c:pt idx="75">
                  <c:v>0.45</c:v>
                </c:pt>
                <c:pt idx="76">
                  <c:v>0.45</c:v>
                </c:pt>
                <c:pt idx="77">
                  <c:v>0.45</c:v>
                </c:pt>
                <c:pt idx="78">
                  <c:v>0.45</c:v>
                </c:pt>
                <c:pt idx="79">
                  <c:v>0.45</c:v>
                </c:pt>
                <c:pt idx="80">
                  <c:v>0.45</c:v>
                </c:pt>
                <c:pt idx="81">
                  <c:v>0.45</c:v>
                </c:pt>
                <c:pt idx="82">
                  <c:v>0.45</c:v>
                </c:pt>
                <c:pt idx="83">
                  <c:v>0.45</c:v>
                </c:pt>
                <c:pt idx="84">
                  <c:v>0.45</c:v>
                </c:pt>
                <c:pt idx="85">
                  <c:v>0.45</c:v>
                </c:pt>
                <c:pt idx="86">
                  <c:v>0.45</c:v>
                </c:pt>
                <c:pt idx="87">
                  <c:v>0.45</c:v>
                </c:pt>
                <c:pt idx="88">
                  <c:v>0.45</c:v>
                </c:pt>
                <c:pt idx="89">
                  <c:v>0.45</c:v>
                </c:pt>
                <c:pt idx="90">
                  <c:v>0.45</c:v>
                </c:pt>
                <c:pt idx="91">
                  <c:v>0.45</c:v>
                </c:pt>
                <c:pt idx="92">
                  <c:v>0.45</c:v>
                </c:pt>
                <c:pt idx="93">
                  <c:v>0.45</c:v>
                </c:pt>
                <c:pt idx="94">
                  <c:v>0.45</c:v>
                </c:pt>
                <c:pt idx="95">
                  <c:v>0.45</c:v>
                </c:pt>
                <c:pt idx="96">
                  <c:v>0.45</c:v>
                </c:pt>
                <c:pt idx="97">
                  <c:v>0.45</c:v>
                </c:pt>
                <c:pt idx="98">
                  <c:v>0.45</c:v>
                </c:pt>
                <c:pt idx="99">
                  <c:v>0.45</c:v>
                </c:pt>
                <c:pt idx="100">
                  <c:v>0.45</c:v>
                </c:pt>
                <c:pt idx="101">
                  <c:v>0.45</c:v>
                </c:pt>
                <c:pt idx="102">
                  <c:v>0.45</c:v>
                </c:pt>
                <c:pt idx="103">
                  <c:v>0.45</c:v>
                </c:pt>
                <c:pt idx="104">
                  <c:v>0.45</c:v>
                </c:pt>
                <c:pt idx="105">
                  <c:v>0.45</c:v>
                </c:pt>
                <c:pt idx="106">
                  <c:v>0.45</c:v>
                </c:pt>
                <c:pt idx="107">
                  <c:v>0.45</c:v>
                </c:pt>
                <c:pt idx="108">
                  <c:v>0.45</c:v>
                </c:pt>
                <c:pt idx="109">
                  <c:v>0.45</c:v>
                </c:pt>
                <c:pt idx="110">
                  <c:v>0.45</c:v>
                </c:pt>
                <c:pt idx="111">
                  <c:v>0.45</c:v>
                </c:pt>
                <c:pt idx="112">
                  <c:v>0.45</c:v>
                </c:pt>
                <c:pt idx="113">
                  <c:v>0.45</c:v>
                </c:pt>
                <c:pt idx="114">
                  <c:v>0.45</c:v>
                </c:pt>
                <c:pt idx="115">
                  <c:v>0.45</c:v>
                </c:pt>
                <c:pt idx="116">
                  <c:v>0.45</c:v>
                </c:pt>
                <c:pt idx="117">
                  <c:v>0.45</c:v>
                </c:pt>
                <c:pt idx="118">
                  <c:v>0.45</c:v>
                </c:pt>
                <c:pt idx="119">
                  <c:v>0.45</c:v>
                </c:pt>
                <c:pt idx="120">
                  <c:v>0.45</c:v>
                </c:pt>
                <c:pt idx="121">
                  <c:v>0.45</c:v>
                </c:pt>
                <c:pt idx="122">
                  <c:v>0.45</c:v>
                </c:pt>
                <c:pt idx="123">
                  <c:v>0.45</c:v>
                </c:pt>
                <c:pt idx="124">
                  <c:v>0.45</c:v>
                </c:pt>
                <c:pt idx="125">
                  <c:v>0.45</c:v>
                </c:pt>
                <c:pt idx="126">
                  <c:v>0.45</c:v>
                </c:pt>
                <c:pt idx="127">
                  <c:v>0.45</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45</c:v>
                </c:pt>
                <c:pt idx="156">
                  <c:v>0.45</c:v>
                </c:pt>
                <c:pt idx="157">
                  <c:v>0.45</c:v>
                </c:pt>
                <c:pt idx="158">
                  <c:v>0.45</c:v>
                </c:pt>
                <c:pt idx="159">
                  <c:v>0.45</c:v>
                </c:pt>
                <c:pt idx="160">
                  <c:v>0.45</c:v>
                </c:pt>
                <c:pt idx="161">
                  <c:v>0.45</c:v>
                </c:pt>
                <c:pt idx="162">
                  <c:v>0.45</c:v>
                </c:pt>
                <c:pt idx="163">
                  <c:v>0.45</c:v>
                </c:pt>
                <c:pt idx="164">
                  <c:v>0.45</c:v>
                </c:pt>
                <c:pt idx="165">
                  <c:v>0.45</c:v>
                </c:pt>
                <c:pt idx="166">
                  <c:v>0.45</c:v>
                </c:pt>
                <c:pt idx="167">
                  <c:v>0.45</c:v>
                </c:pt>
                <c:pt idx="168">
                  <c:v>0.45</c:v>
                </c:pt>
                <c:pt idx="169">
                  <c:v>0.45</c:v>
                </c:pt>
                <c:pt idx="170">
                  <c:v>0.45</c:v>
                </c:pt>
                <c:pt idx="171">
                  <c:v>0.45</c:v>
                </c:pt>
                <c:pt idx="172">
                  <c:v>0.45</c:v>
                </c:pt>
                <c:pt idx="173">
                  <c:v>0.45</c:v>
                </c:pt>
                <c:pt idx="174">
                  <c:v>0</c:v>
                </c:pt>
                <c:pt idx="175">
                  <c:v>0</c:v>
                </c:pt>
                <c:pt idx="176">
                  <c:v>0</c:v>
                </c:pt>
                <c:pt idx="177">
                  <c:v>0</c:v>
                </c:pt>
                <c:pt idx="178">
                  <c:v>0.45</c:v>
                </c:pt>
                <c:pt idx="179">
                  <c:v>0.45</c:v>
                </c:pt>
                <c:pt idx="180">
                  <c:v>0.45</c:v>
                </c:pt>
                <c:pt idx="181">
                  <c:v>0.45</c:v>
                </c:pt>
                <c:pt idx="182">
                  <c:v>0.45</c:v>
                </c:pt>
                <c:pt idx="183">
                  <c:v>0.45</c:v>
                </c:pt>
                <c:pt idx="184">
                  <c:v>0.45</c:v>
                </c:pt>
                <c:pt idx="185">
                  <c:v>0.45</c:v>
                </c:pt>
                <c:pt idx="186">
                  <c:v>0.45</c:v>
                </c:pt>
                <c:pt idx="187">
                  <c:v>0.45</c:v>
                </c:pt>
                <c:pt idx="188">
                  <c:v>0.45</c:v>
                </c:pt>
                <c:pt idx="189">
                  <c:v>0.45</c:v>
                </c:pt>
                <c:pt idx="190">
                  <c:v>0.45</c:v>
                </c:pt>
                <c:pt idx="191">
                  <c:v>0.45</c:v>
                </c:pt>
                <c:pt idx="192">
                  <c:v>0.45</c:v>
                </c:pt>
                <c:pt idx="193">
                  <c:v>0.45</c:v>
                </c:pt>
                <c:pt idx="194">
                  <c:v>0.45</c:v>
                </c:pt>
                <c:pt idx="195">
                  <c:v>0.45</c:v>
                </c:pt>
                <c:pt idx="196">
                  <c:v>0.45</c:v>
                </c:pt>
                <c:pt idx="197">
                  <c:v>0.45</c:v>
                </c:pt>
                <c:pt idx="198">
                  <c:v>0</c:v>
                </c:pt>
                <c:pt idx="199">
                  <c:v>0</c:v>
                </c:pt>
                <c:pt idx="200">
                  <c:v>0.45</c:v>
                </c:pt>
                <c:pt idx="201">
                  <c:v>0.45</c:v>
                </c:pt>
                <c:pt idx="202">
                  <c:v>0.45</c:v>
                </c:pt>
                <c:pt idx="203">
                  <c:v>0.45</c:v>
                </c:pt>
                <c:pt idx="204">
                  <c:v>0.45</c:v>
                </c:pt>
                <c:pt idx="205">
                  <c:v>0.45</c:v>
                </c:pt>
                <c:pt idx="206">
                  <c:v>0.45</c:v>
                </c:pt>
                <c:pt idx="207">
                  <c:v>0.45</c:v>
                </c:pt>
                <c:pt idx="208">
                  <c:v>-0.45</c:v>
                </c:pt>
                <c:pt idx="209">
                  <c:v>-0.45</c:v>
                </c:pt>
                <c:pt idx="210">
                  <c:v>-0.45</c:v>
                </c:pt>
                <c:pt idx="211">
                  <c:v>-0.45</c:v>
                </c:pt>
                <c:pt idx="212">
                  <c:v>-0.45</c:v>
                </c:pt>
                <c:pt idx="213">
                  <c:v>-0.45</c:v>
                </c:pt>
                <c:pt idx="214">
                  <c:v>-0.45</c:v>
                </c:pt>
                <c:pt idx="215">
                  <c:v>-0.45</c:v>
                </c:pt>
                <c:pt idx="216">
                  <c:v>-0.45</c:v>
                </c:pt>
                <c:pt idx="217">
                  <c:v>-0.45</c:v>
                </c:pt>
                <c:pt idx="218">
                  <c:v>-0.45</c:v>
                </c:pt>
                <c:pt idx="219">
                  <c:v>-0.45</c:v>
                </c:pt>
                <c:pt idx="220">
                  <c:v>-0.45</c:v>
                </c:pt>
                <c:pt idx="221">
                  <c:v>-0.45</c:v>
                </c:pt>
                <c:pt idx="222">
                  <c:v>-0.45</c:v>
                </c:pt>
                <c:pt idx="223">
                  <c:v>-0.45</c:v>
                </c:pt>
                <c:pt idx="224">
                  <c:v>-0.45</c:v>
                </c:pt>
                <c:pt idx="225">
                  <c:v>-0.45</c:v>
                </c:pt>
                <c:pt idx="226">
                  <c:v>-0.45</c:v>
                </c:pt>
                <c:pt idx="227">
                  <c:v>-0.45</c:v>
                </c:pt>
                <c:pt idx="228">
                  <c:v>-0.45</c:v>
                </c:pt>
                <c:pt idx="229">
                  <c:v>-0.45</c:v>
                </c:pt>
                <c:pt idx="230">
                  <c:v>-0.45</c:v>
                </c:pt>
                <c:pt idx="231">
                  <c:v>-0.45</c:v>
                </c:pt>
                <c:pt idx="232">
                  <c:v>-0.45</c:v>
                </c:pt>
                <c:pt idx="233">
                  <c:v>-0.45</c:v>
                </c:pt>
                <c:pt idx="234">
                  <c:v>-0.45</c:v>
                </c:pt>
                <c:pt idx="235">
                  <c:v>-0.45</c:v>
                </c:pt>
                <c:pt idx="236">
                  <c:v>-0.45</c:v>
                </c:pt>
                <c:pt idx="237">
                  <c:v>-0.45</c:v>
                </c:pt>
                <c:pt idx="238">
                  <c:v>-0.45</c:v>
                </c:pt>
                <c:pt idx="239">
                  <c:v>-0.45</c:v>
                </c:pt>
                <c:pt idx="240">
                  <c:v>-0.45</c:v>
                </c:pt>
                <c:pt idx="241">
                  <c:v>-0.45</c:v>
                </c:pt>
                <c:pt idx="242">
                  <c:v>-0.45</c:v>
                </c:pt>
                <c:pt idx="243">
                  <c:v>-0.45</c:v>
                </c:pt>
                <c:pt idx="244">
                  <c:v>-0.45</c:v>
                </c:pt>
                <c:pt idx="245">
                  <c:v>-0.45</c:v>
                </c:pt>
                <c:pt idx="246">
                  <c:v>-0.45</c:v>
                </c:pt>
                <c:pt idx="247">
                  <c:v>-0.45</c:v>
                </c:pt>
                <c:pt idx="248">
                  <c:v>-0.45</c:v>
                </c:pt>
                <c:pt idx="249">
                  <c:v>-0.45</c:v>
                </c:pt>
                <c:pt idx="250">
                  <c:v>-0.45</c:v>
                </c:pt>
                <c:pt idx="251">
                  <c:v>-0.45</c:v>
                </c:pt>
                <c:pt idx="252">
                  <c:v>-0.45</c:v>
                </c:pt>
                <c:pt idx="253">
                  <c:v>-0.45</c:v>
                </c:pt>
                <c:pt idx="254">
                  <c:v>-0.45</c:v>
                </c:pt>
                <c:pt idx="255">
                  <c:v>-0.45</c:v>
                </c:pt>
                <c:pt idx="256">
                  <c:v>-0.45</c:v>
                </c:pt>
                <c:pt idx="257">
                  <c:v>-0.45</c:v>
                </c:pt>
                <c:pt idx="258">
                  <c:v>-0.45</c:v>
                </c:pt>
                <c:pt idx="259">
                  <c:v>-0.45</c:v>
                </c:pt>
                <c:pt idx="260">
                  <c:v>-0.45</c:v>
                </c:pt>
                <c:pt idx="261">
                  <c:v>-0.45</c:v>
                </c:pt>
                <c:pt idx="262">
                  <c:v>-0.45</c:v>
                </c:pt>
                <c:pt idx="263">
                  <c:v>-0.45</c:v>
                </c:pt>
                <c:pt idx="264">
                  <c:v>-0.45</c:v>
                </c:pt>
                <c:pt idx="265">
                  <c:v>-0.45</c:v>
                </c:pt>
                <c:pt idx="266">
                  <c:v>-0.45</c:v>
                </c:pt>
                <c:pt idx="267">
                  <c:v>-0.45</c:v>
                </c:pt>
                <c:pt idx="268">
                  <c:v>-0.45</c:v>
                </c:pt>
                <c:pt idx="269">
                  <c:v>-0.45</c:v>
                </c:pt>
                <c:pt idx="270">
                  <c:v>-0.45</c:v>
                </c:pt>
                <c:pt idx="271">
                  <c:v>-0.45</c:v>
                </c:pt>
                <c:pt idx="272">
                  <c:v>-0.45</c:v>
                </c:pt>
                <c:pt idx="273">
                  <c:v>-0.45</c:v>
                </c:pt>
                <c:pt idx="274">
                  <c:v>-0.45</c:v>
                </c:pt>
                <c:pt idx="275">
                  <c:v>-0.45</c:v>
                </c:pt>
                <c:pt idx="276">
                  <c:v>-0.45</c:v>
                </c:pt>
                <c:pt idx="277">
                  <c:v>-0.45</c:v>
                </c:pt>
                <c:pt idx="278">
                  <c:v>-0.45</c:v>
                </c:pt>
                <c:pt idx="279">
                  <c:v>-0.45</c:v>
                </c:pt>
                <c:pt idx="280">
                  <c:v>-0.45</c:v>
                </c:pt>
                <c:pt idx="281">
                  <c:v>-0.45</c:v>
                </c:pt>
                <c:pt idx="282">
                  <c:v>-0.45</c:v>
                </c:pt>
                <c:pt idx="283">
                  <c:v>-0.45</c:v>
                </c:pt>
                <c:pt idx="284">
                  <c:v>-0.45</c:v>
                </c:pt>
                <c:pt idx="285">
                  <c:v>-0.45</c:v>
                </c:pt>
                <c:pt idx="286">
                  <c:v>-0.45</c:v>
                </c:pt>
                <c:pt idx="287">
                  <c:v>-0.45</c:v>
                </c:pt>
                <c:pt idx="288">
                  <c:v>-0.45</c:v>
                </c:pt>
                <c:pt idx="289">
                  <c:v>-0.45</c:v>
                </c:pt>
                <c:pt idx="290">
                  <c:v>-0.45</c:v>
                </c:pt>
                <c:pt idx="291">
                  <c:v>-0.45</c:v>
                </c:pt>
                <c:pt idx="292">
                  <c:v>-0.45</c:v>
                </c:pt>
                <c:pt idx="293">
                  <c:v>-0.45</c:v>
                </c:pt>
                <c:pt idx="294">
                  <c:v>-0.45</c:v>
                </c:pt>
                <c:pt idx="295">
                  <c:v>-0.45</c:v>
                </c:pt>
                <c:pt idx="296">
                  <c:v>-0.45</c:v>
                </c:pt>
                <c:pt idx="297">
                  <c:v>-0.45</c:v>
                </c:pt>
                <c:pt idx="298">
                  <c:v>-0.45</c:v>
                </c:pt>
                <c:pt idx="299">
                  <c:v>-0.45</c:v>
                </c:pt>
                <c:pt idx="300">
                  <c:v>-0.45</c:v>
                </c:pt>
                <c:pt idx="301">
                  <c:v>-0.45</c:v>
                </c:pt>
                <c:pt idx="302">
                  <c:v>-0.45</c:v>
                </c:pt>
                <c:pt idx="303">
                  <c:v>-0.45</c:v>
                </c:pt>
                <c:pt idx="304">
                  <c:v>-0.45</c:v>
                </c:pt>
                <c:pt idx="305">
                  <c:v>-0.45</c:v>
                </c:pt>
                <c:pt idx="306">
                  <c:v>-0.45</c:v>
                </c:pt>
                <c:pt idx="307">
                  <c:v>-0.45</c:v>
                </c:pt>
                <c:pt idx="308">
                  <c:v>-0.45</c:v>
                </c:pt>
                <c:pt idx="309">
                  <c:v>-0.45</c:v>
                </c:pt>
                <c:pt idx="310">
                  <c:v>-0.45</c:v>
                </c:pt>
                <c:pt idx="311">
                  <c:v>-0.45</c:v>
                </c:pt>
                <c:pt idx="312">
                  <c:v>-0.45</c:v>
                </c:pt>
                <c:pt idx="313">
                  <c:v>-0.45</c:v>
                </c:pt>
                <c:pt idx="314">
                  <c:v>-0.45</c:v>
                </c:pt>
                <c:pt idx="315">
                  <c:v>-0.45</c:v>
                </c:pt>
                <c:pt idx="316">
                  <c:v>-0.45</c:v>
                </c:pt>
                <c:pt idx="317">
                  <c:v>-0.45</c:v>
                </c:pt>
                <c:pt idx="318">
                  <c:v>-0.45</c:v>
                </c:pt>
                <c:pt idx="319">
                  <c:v>-0.45</c:v>
                </c:pt>
                <c:pt idx="320">
                  <c:v>-0.45</c:v>
                </c:pt>
                <c:pt idx="321">
                  <c:v>-0.45</c:v>
                </c:pt>
                <c:pt idx="322">
                  <c:v>-0.45</c:v>
                </c:pt>
                <c:pt idx="323">
                  <c:v>-0.45</c:v>
                </c:pt>
                <c:pt idx="324">
                  <c:v>-0.45</c:v>
                </c:pt>
                <c:pt idx="325">
                  <c:v>-0.45</c:v>
                </c:pt>
                <c:pt idx="326">
                  <c:v>-0.45</c:v>
                </c:pt>
                <c:pt idx="327">
                  <c:v>-0.45</c:v>
                </c:pt>
                <c:pt idx="328">
                  <c:v>-0.45</c:v>
                </c:pt>
                <c:pt idx="329">
                  <c:v>-0.45</c:v>
                </c:pt>
                <c:pt idx="330">
                  <c:v>-0.45</c:v>
                </c:pt>
                <c:pt idx="331">
                  <c:v>-0.45</c:v>
                </c:pt>
                <c:pt idx="332">
                  <c:v>-0.45</c:v>
                </c:pt>
                <c:pt idx="333">
                  <c:v>-0.45</c:v>
                </c:pt>
                <c:pt idx="334">
                  <c:v>-0.45</c:v>
                </c:pt>
                <c:pt idx="335">
                  <c:v>-0.45</c:v>
                </c:pt>
                <c:pt idx="336">
                  <c:v>-0.45</c:v>
                </c:pt>
                <c:pt idx="337">
                  <c:v>-0.45</c:v>
                </c:pt>
                <c:pt idx="338">
                  <c:v>-0.45</c:v>
                </c:pt>
                <c:pt idx="339">
                  <c:v>-0.45</c:v>
                </c:pt>
                <c:pt idx="340">
                  <c:v>-0.45</c:v>
                </c:pt>
                <c:pt idx="341">
                  <c:v>-0.45</c:v>
                </c:pt>
                <c:pt idx="342">
                  <c:v>-0.45</c:v>
                </c:pt>
                <c:pt idx="343">
                  <c:v>-0.45</c:v>
                </c:pt>
                <c:pt idx="344">
                  <c:v>-0.45</c:v>
                </c:pt>
                <c:pt idx="345">
                  <c:v>-0.45</c:v>
                </c:pt>
                <c:pt idx="346">
                  <c:v>-0.45</c:v>
                </c:pt>
                <c:pt idx="347">
                  <c:v>-0.45</c:v>
                </c:pt>
                <c:pt idx="348">
                  <c:v>-0.45</c:v>
                </c:pt>
                <c:pt idx="349">
                  <c:v>-0.45</c:v>
                </c:pt>
                <c:pt idx="350">
                  <c:v>-0.45</c:v>
                </c:pt>
                <c:pt idx="351">
                  <c:v>-0.45</c:v>
                </c:pt>
                <c:pt idx="352">
                  <c:v>-0.45</c:v>
                </c:pt>
                <c:pt idx="353">
                  <c:v>-0.45</c:v>
                </c:pt>
                <c:pt idx="354">
                  <c:v>-0.45</c:v>
                </c:pt>
                <c:pt idx="355">
                  <c:v>-0.45</c:v>
                </c:pt>
                <c:pt idx="356">
                  <c:v>-0.45</c:v>
                </c:pt>
                <c:pt idx="357">
                  <c:v>-0.45</c:v>
                </c:pt>
                <c:pt idx="358">
                  <c:v>-0.45</c:v>
                </c:pt>
                <c:pt idx="359">
                  <c:v>-0.45</c:v>
                </c:pt>
                <c:pt idx="360">
                  <c:v>-0.45</c:v>
                </c:pt>
                <c:pt idx="361">
                  <c:v>-0.45</c:v>
                </c:pt>
                <c:pt idx="362">
                  <c:v>-0.45</c:v>
                </c:pt>
                <c:pt idx="363">
                  <c:v>-0.45</c:v>
                </c:pt>
                <c:pt idx="364">
                  <c:v>-0.45</c:v>
                </c:pt>
                <c:pt idx="365">
                  <c:v>-0.45</c:v>
                </c:pt>
                <c:pt idx="366">
                  <c:v>-0.45</c:v>
                </c:pt>
                <c:pt idx="367">
                  <c:v>-0.45</c:v>
                </c:pt>
                <c:pt idx="368">
                  <c:v>-0.45</c:v>
                </c:pt>
                <c:pt idx="369">
                  <c:v>-0.45</c:v>
                </c:pt>
                <c:pt idx="370">
                  <c:v>-0.45</c:v>
                </c:pt>
                <c:pt idx="371">
                  <c:v>-0.45</c:v>
                </c:pt>
                <c:pt idx="372">
                  <c:v>-0.45</c:v>
                </c:pt>
                <c:pt idx="373">
                  <c:v>-0.45</c:v>
                </c:pt>
                <c:pt idx="374">
                  <c:v>-0.45</c:v>
                </c:pt>
                <c:pt idx="375">
                  <c:v>-0.45</c:v>
                </c:pt>
                <c:pt idx="376">
                  <c:v>-0.45</c:v>
                </c:pt>
                <c:pt idx="377">
                  <c:v>-0.45</c:v>
                </c:pt>
                <c:pt idx="378">
                  <c:v>-0.45</c:v>
                </c:pt>
                <c:pt idx="379">
                  <c:v>-0.45</c:v>
                </c:pt>
                <c:pt idx="380">
                  <c:v>-0.45</c:v>
                </c:pt>
                <c:pt idx="381">
                  <c:v>-0.45</c:v>
                </c:pt>
                <c:pt idx="382">
                  <c:v>-0.45</c:v>
                </c:pt>
                <c:pt idx="383">
                  <c:v>-0.45</c:v>
                </c:pt>
                <c:pt idx="384">
                  <c:v>-0.45</c:v>
                </c:pt>
                <c:pt idx="385">
                  <c:v>-0.45</c:v>
                </c:pt>
                <c:pt idx="386">
                  <c:v>-0.45</c:v>
                </c:pt>
                <c:pt idx="387">
                  <c:v>-0.45</c:v>
                </c:pt>
                <c:pt idx="388">
                  <c:v>-0.45</c:v>
                </c:pt>
                <c:pt idx="389">
                  <c:v>-0.45</c:v>
                </c:pt>
                <c:pt idx="390">
                  <c:v>-0.45</c:v>
                </c:pt>
                <c:pt idx="391">
                  <c:v>-0.45</c:v>
                </c:pt>
                <c:pt idx="392">
                  <c:v>-0.45</c:v>
                </c:pt>
                <c:pt idx="393">
                  <c:v>-0.45</c:v>
                </c:pt>
                <c:pt idx="394">
                  <c:v>-0.45</c:v>
                </c:pt>
                <c:pt idx="395">
                  <c:v>-0.45</c:v>
                </c:pt>
                <c:pt idx="396">
                  <c:v>-0.45</c:v>
                </c:pt>
                <c:pt idx="397">
                  <c:v>-0.45</c:v>
                </c:pt>
                <c:pt idx="398">
                  <c:v>-0.45</c:v>
                </c:pt>
                <c:pt idx="399">
                  <c:v>-0.45</c:v>
                </c:pt>
                <c:pt idx="400">
                  <c:v>-0.45</c:v>
                </c:pt>
                <c:pt idx="401">
                  <c:v>-0.45</c:v>
                </c:pt>
                <c:pt idx="402">
                  <c:v>-0.45</c:v>
                </c:pt>
                <c:pt idx="403">
                  <c:v>-0.45</c:v>
                </c:pt>
                <c:pt idx="404">
                  <c:v>-0.45</c:v>
                </c:pt>
                <c:pt idx="405">
                  <c:v>-0.45</c:v>
                </c:pt>
                <c:pt idx="406">
                  <c:v>-0.45</c:v>
                </c:pt>
                <c:pt idx="407">
                  <c:v>-0.45</c:v>
                </c:pt>
                <c:pt idx="408">
                  <c:v>-0.45</c:v>
                </c:pt>
                <c:pt idx="409">
                  <c:v>-0.45</c:v>
                </c:pt>
                <c:pt idx="410">
                  <c:v>-0.45</c:v>
                </c:pt>
                <c:pt idx="411">
                  <c:v>-0.45</c:v>
                </c:pt>
                <c:pt idx="412">
                  <c:v>-0.45</c:v>
                </c:pt>
                <c:pt idx="413">
                  <c:v>-0.45</c:v>
                </c:pt>
                <c:pt idx="414">
                  <c:v>-0.45</c:v>
                </c:pt>
                <c:pt idx="415">
                  <c:v>-0.45</c:v>
                </c:pt>
                <c:pt idx="416">
                  <c:v>-0.45</c:v>
                </c:pt>
                <c:pt idx="417">
                  <c:v>-0.45</c:v>
                </c:pt>
                <c:pt idx="418">
                  <c:v>-0.45</c:v>
                </c:pt>
                <c:pt idx="419">
                  <c:v>-0.45</c:v>
                </c:pt>
                <c:pt idx="420">
                  <c:v>-0.45</c:v>
                </c:pt>
                <c:pt idx="421">
                  <c:v>-0.45</c:v>
                </c:pt>
                <c:pt idx="422">
                  <c:v>-0.45</c:v>
                </c:pt>
                <c:pt idx="423">
                  <c:v>-0.45</c:v>
                </c:pt>
                <c:pt idx="424">
                  <c:v>-0.45</c:v>
                </c:pt>
                <c:pt idx="425">
                  <c:v>-0.45</c:v>
                </c:pt>
                <c:pt idx="426">
                  <c:v>-0.45</c:v>
                </c:pt>
                <c:pt idx="427">
                  <c:v>-0.45</c:v>
                </c:pt>
                <c:pt idx="428">
                  <c:v>-0.45</c:v>
                </c:pt>
                <c:pt idx="429">
                  <c:v>-0.45</c:v>
                </c:pt>
                <c:pt idx="430">
                  <c:v>-0.45</c:v>
                </c:pt>
                <c:pt idx="431">
                  <c:v>-0.45</c:v>
                </c:pt>
                <c:pt idx="432">
                  <c:v>-0.45</c:v>
                </c:pt>
                <c:pt idx="433">
                  <c:v>-0.45</c:v>
                </c:pt>
                <c:pt idx="434">
                  <c:v>-0.45</c:v>
                </c:pt>
                <c:pt idx="435">
                  <c:v>-0.45</c:v>
                </c:pt>
                <c:pt idx="436">
                  <c:v>-0.45</c:v>
                </c:pt>
                <c:pt idx="437">
                  <c:v>-0.45</c:v>
                </c:pt>
                <c:pt idx="438">
                  <c:v>-0.45</c:v>
                </c:pt>
                <c:pt idx="439">
                  <c:v>-0.45</c:v>
                </c:pt>
                <c:pt idx="440">
                  <c:v>-0.45</c:v>
                </c:pt>
                <c:pt idx="441">
                  <c:v>-0.45</c:v>
                </c:pt>
                <c:pt idx="442">
                  <c:v>-0.45</c:v>
                </c:pt>
                <c:pt idx="443">
                  <c:v>-0.45</c:v>
                </c:pt>
                <c:pt idx="444">
                  <c:v>-0.45</c:v>
                </c:pt>
                <c:pt idx="445">
                  <c:v>-0.45</c:v>
                </c:pt>
                <c:pt idx="446">
                  <c:v>-0.45</c:v>
                </c:pt>
                <c:pt idx="447">
                  <c:v>-0.45</c:v>
                </c:pt>
                <c:pt idx="448">
                  <c:v>-0.45</c:v>
                </c:pt>
                <c:pt idx="449">
                  <c:v>-0.45</c:v>
                </c:pt>
                <c:pt idx="450">
                  <c:v>-0.45</c:v>
                </c:pt>
                <c:pt idx="451">
                  <c:v>-0.45</c:v>
                </c:pt>
                <c:pt idx="452">
                  <c:v>-0.45</c:v>
                </c:pt>
                <c:pt idx="453">
                  <c:v>-0.45</c:v>
                </c:pt>
                <c:pt idx="454">
                  <c:v>-0.45</c:v>
                </c:pt>
                <c:pt idx="455">
                  <c:v>-0.45</c:v>
                </c:pt>
                <c:pt idx="456">
                  <c:v>-0.45</c:v>
                </c:pt>
                <c:pt idx="457">
                  <c:v>-0.45</c:v>
                </c:pt>
                <c:pt idx="458">
                  <c:v>-0.45</c:v>
                </c:pt>
                <c:pt idx="459">
                  <c:v>-0.45</c:v>
                </c:pt>
                <c:pt idx="460">
                  <c:v>-0.45</c:v>
                </c:pt>
                <c:pt idx="461">
                  <c:v>-0.45</c:v>
                </c:pt>
                <c:pt idx="462">
                  <c:v>-0.45</c:v>
                </c:pt>
                <c:pt idx="463">
                  <c:v>-0.45</c:v>
                </c:pt>
                <c:pt idx="464">
                  <c:v>-0.45</c:v>
                </c:pt>
                <c:pt idx="465">
                  <c:v>-2.7</c:v>
                </c:pt>
                <c:pt idx="466">
                  <c:v>-4.95</c:v>
                </c:pt>
                <c:pt idx="467">
                  <c:v>-8.5500000000000007</c:v>
                </c:pt>
                <c:pt idx="468">
                  <c:v>-10.8</c:v>
                </c:pt>
                <c:pt idx="469">
                  <c:v>-13.05</c:v>
                </c:pt>
                <c:pt idx="470">
                  <c:v>-16.200001</c:v>
                </c:pt>
                <c:pt idx="471">
                  <c:v>-18.450001</c:v>
                </c:pt>
                <c:pt idx="472">
                  <c:v>-21.15</c:v>
                </c:pt>
                <c:pt idx="473">
                  <c:v>-23.85</c:v>
                </c:pt>
                <c:pt idx="474">
                  <c:v>-26.1</c:v>
                </c:pt>
                <c:pt idx="475">
                  <c:v>-28.799999</c:v>
                </c:pt>
                <c:pt idx="476">
                  <c:v>-31.049999</c:v>
                </c:pt>
                <c:pt idx="477">
                  <c:v>-33.299999</c:v>
                </c:pt>
                <c:pt idx="478">
                  <c:v>-36.450001</c:v>
                </c:pt>
                <c:pt idx="479">
                  <c:v>-39.599997999999999</c:v>
                </c:pt>
                <c:pt idx="480">
                  <c:v>-40.5</c:v>
                </c:pt>
                <c:pt idx="481">
                  <c:v>-39.599997999999999</c:v>
                </c:pt>
                <c:pt idx="482">
                  <c:v>-40.5</c:v>
                </c:pt>
                <c:pt idx="483">
                  <c:v>-40.5</c:v>
                </c:pt>
                <c:pt idx="484">
                  <c:v>-40.049999</c:v>
                </c:pt>
                <c:pt idx="485">
                  <c:v>-40.5</c:v>
                </c:pt>
                <c:pt idx="486">
                  <c:v>-40.049999</c:v>
                </c:pt>
                <c:pt idx="487">
                  <c:v>-40.5</c:v>
                </c:pt>
                <c:pt idx="488">
                  <c:v>-40.5</c:v>
                </c:pt>
                <c:pt idx="489">
                  <c:v>-40.049999</c:v>
                </c:pt>
                <c:pt idx="490">
                  <c:v>-40.5</c:v>
                </c:pt>
                <c:pt idx="491">
                  <c:v>-40.049999</c:v>
                </c:pt>
                <c:pt idx="492">
                  <c:v>-40.049999</c:v>
                </c:pt>
                <c:pt idx="493">
                  <c:v>-40.049999</c:v>
                </c:pt>
                <c:pt idx="494">
                  <c:v>-40.049999</c:v>
                </c:pt>
                <c:pt idx="495">
                  <c:v>-40.049999</c:v>
                </c:pt>
                <c:pt idx="496">
                  <c:v>-40.049999</c:v>
                </c:pt>
                <c:pt idx="497">
                  <c:v>-40.049999</c:v>
                </c:pt>
                <c:pt idx="498">
                  <c:v>-40.049999</c:v>
                </c:pt>
                <c:pt idx="499">
                  <c:v>-40.049999</c:v>
                </c:pt>
                <c:pt idx="500">
                  <c:v>-40.049999</c:v>
                </c:pt>
                <c:pt idx="501">
                  <c:v>-40.049999</c:v>
                </c:pt>
                <c:pt idx="502">
                  <c:v>-40.049999</c:v>
                </c:pt>
                <c:pt idx="503">
                  <c:v>-40.049999</c:v>
                </c:pt>
                <c:pt idx="504">
                  <c:v>-40.049999</c:v>
                </c:pt>
                <c:pt idx="505">
                  <c:v>-40.049999</c:v>
                </c:pt>
                <c:pt idx="506">
                  <c:v>-40.049999</c:v>
                </c:pt>
                <c:pt idx="507">
                  <c:v>-40.049999</c:v>
                </c:pt>
                <c:pt idx="508">
                  <c:v>-40.049999</c:v>
                </c:pt>
                <c:pt idx="509">
                  <c:v>-40.049999</c:v>
                </c:pt>
                <c:pt idx="510">
                  <c:v>-40.049999</c:v>
                </c:pt>
                <c:pt idx="511">
                  <c:v>-40.049999</c:v>
                </c:pt>
                <c:pt idx="512">
                  <c:v>-40.049999</c:v>
                </c:pt>
                <c:pt idx="513">
                  <c:v>-40.049999</c:v>
                </c:pt>
                <c:pt idx="514">
                  <c:v>-40.049999</c:v>
                </c:pt>
                <c:pt idx="515">
                  <c:v>-40.049999</c:v>
                </c:pt>
                <c:pt idx="516">
                  <c:v>-40.049999</c:v>
                </c:pt>
                <c:pt idx="517">
                  <c:v>-40.049999</c:v>
                </c:pt>
                <c:pt idx="518">
                  <c:v>-40.049999</c:v>
                </c:pt>
                <c:pt idx="519">
                  <c:v>-40.049999</c:v>
                </c:pt>
                <c:pt idx="520">
                  <c:v>-40.049999</c:v>
                </c:pt>
                <c:pt idx="521">
                  <c:v>-40.049999</c:v>
                </c:pt>
                <c:pt idx="522">
                  <c:v>-40.049999</c:v>
                </c:pt>
                <c:pt idx="523">
                  <c:v>-40.049999</c:v>
                </c:pt>
                <c:pt idx="524">
                  <c:v>-40.049999</c:v>
                </c:pt>
                <c:pt idx="525">
                  <c:v>-40.049999</c:v>
                </c:pt>
                <c:pt idx="526">
                  <c:v>-40.049999</c:v>
                </c:pt>
                <c:pt idx="527">
                  <c:v>-40.049999</c:v>
                </c:pt>
                <c:pt idx="528">
                  <c:v>-40.049999</c:v>
                </c:pt>
                <c:pt idx="529">
                  <c:v>-40.049999</c:v>
                </c:pt>
                <c:pt idx="530">
                  <c:v>-40.049999</c:v>
                </c:pt>
                <c:pt idx="531">
                  <c:v>-40.049999</c:v>
                </c:pt>
                <c:pt idx="532">
                  <c:v>-40.049999</c:v>
                </c:pt>
                <c:pt idx="533">
                  <c:v>-40.049999</c:v>
                </c:pt>
                <c:pt idx="534">
                  <c:v>-40.049999</c:v>
                </c:pt>
                <c:pt idx="535">
                  <c:v>-40.049999</c:v>
                </c:pt>
                <c:pt idx="536">
                  <c:v>-40.049999</c:v>
                </c:pt>
                <c:pt idx="537">
                  <c:v>-40.049999</c:v>
                </c:pt>
                <c:pt idx="538">
                  <c:v>-40.049999</c:v>
                </c:pt>
                <c:pt idx="539">
                  <c:v>-40.049999</c:v>
                </c:pt>
                <c:pt idx="540">
                  <c:v>-40.049999</c:v>
                </c:pt>
                <c:pt idx="541">
                  <c:v>-40.049999</c:v>
                </c:pt>
                <c:pt idx="542">
                  <c:v>-40.049999</c:v>
                </c:pt>
                <c:pt idx="543">
                  <c:v>-40.049999</c:v>
                </c:pt>
                <c:pt idx="544">
                  <c:v>-40.049999</c:v>
                </c:pt>
                <c:pt idx="545">
                  <c:v>-40.049999</c:v>
                </c:pt>
                <c:pt idx="546">
                  <c:v>-40.049999</c:v>
                </c:pt>
                <c:pt idx="547">
                  <c:v>-40.049999</c:v>
                </c:pt>
                <c:pt idx="548">
                  <c:v>-40.049999</c:v>
                </c:pt>
                <c:pt idx="549">
                  <c:v>-40.049999</c:v>
                </c:pt>
                <c:pt idx="550">
                  <c:v>-40.049999</c:v>
                </c:pt>
                <c:pt idx="551">
                  <c:v>-40.049999</c:v>
                </c:pt>
                <c:pt idx="552">
                  <c:v>-40.049999</c:v>
                </c:pt>
                <c:pt idx="553">
                  <c:v>-40.049999</c:v>
                </c:pt>
                <c:pt idx="554">
                  <c:v>-40.049999</c:v>
                </c:pt>
                <c:pt idx="555">
                  <c:v>-40.049999</c:v>
                </c:pt>
                <c:pt idx="556">
                  <c:v>-40.049999</c:v>
                </c:pt>
                <c:pt idx="557">
                  <c:v>-40.049999</c:v>
                </c:pt>
                <c:pt idx="558">
                  <c:v>-40.049999</c:v>
                </c:pt>
                <c:pt idx="559">
                  <c:v>-40.049999</c:v>
                </c:pt>
                <c:pt idx="560">
                  <c:v>-40.049999</c:v>
                </c:pt>
                <c:pt idx="561">
                  <c:v>-40.049999</c:v>
                </c:pt>
                <c:pt idx="562">
                  <c:v>-40.049999</c:v>
                </c:pt>
                <c:pt idx="563">
                  <c:v>-40.049999</c:v>
                </c:pt>
                <c:pt idx="564">
                  <c:v>-40.049999</c:v>
                </c:pt>
                <c:pt idx="565">
                  <c:v>-40.049999</c:v>
                </c:pt>
                <c:pt idx="566">
                  <c:v>-40.049999</c:v>
                </c:pt>
                <c:pt idx="567">
                  <c:v>-40.049999</c:v>
                </c:pt>
                <c:pt idx="568">
                  <c:v>-40.049999</c:v>
                </c:pt>
                <c:pt idx="569">
                  <c:v>-40.049999</c:v>
                </c:pt>
                <c:pt idx="570">
                  <c:v>-40.049999</c:v>
                </c:pt>
                <c:pt idx="571">
                  <c:v>-40.049999</c:v>
                </c:pt>
                <c:pt idx="572">
                  <c:v>-40.049999</c:v>
                </c:pt>
                <c:pt idx="573">
                  <c:v>-40.049999</c:v>
                </c:pt>
                <c:pt idx="574">
                  <c:v>-40.049999</c:v>
                </c:pt>
                <c:pt idx="575">
                  <c:v>-40.049999</c:v>
                </c:pt>
                <c:pt idx="576">
                  <c:v>-40.049999</c:v>
                </c:pt>
                <c:pt idx="577">
                  <c:v>-40.049999</c:v>
                </c:pt>
                <c:pt idx="578">
                  <c:v>-40.049999</c:v>
                </c:pt>
                <c:pt idx="579">
                  <c:v>-40.049999</c:v>
                </c:pt>
                <c:pt idx="580">
                  <c:v>-40.049999</c:v>
                </c:pt>
                <c:pt idx="581">
                  <c:v>-40.049999</c:v>
                </c:pt>
                <c:pt idx="582">
                  <c:v>-40.049999</c:v>
                </c:pt>
                <c:pt idx="583">
                  <c:v>-40.049999</c:v>
                </c:pt>
                <c:pt idx="584">
                  <c:v>-40.049999</c:v>
                </c:pt>
                <c:pt idx="585">
                  <c:v>-40.049999</c:v>
                </c:pt>
                <c:pt idx="586">
                  <c:v>-40.049999</c:v>
                </c:pt>
                <c:pt idx="587">
                  <c:v>-40.049999</c:v>
                </c:pt>
                <c:pt idx="588">
                  <c:v>-40.049999</c:v>
                </c:pt>
                <c:pt idx="589">
                  <c:v>-40.049999</c:v>
                </c:pt>
                <c:pt idx="590">
                  <c:v>-40.049999</c:v>
                </c:pt>
                <c:pt idx="591">
                  <c:v>-40.049999</c:v>
                </c:pt>
                <c:pt idx="592">
                  <c:v>-40.049999</c:v>
                </c:pt>
                <c:pt idx="593">
                  <c:v>-40.049999</c:v>
                </c:pt>
                <c:pt idx="594">
                  <c:v>-40.049999</c:v>
                </c:pt>
                <c:pt idx="595">
                  <c:v>-40.049999</c:v>
                </c:pt>
                <c:pt idx="596">
                  <c:v>-40.049999</c:v>
                </c:pt>
                <c:pt idx="597">
                  <c:v>-40.049999</c:v>
                </c:pt>
                <c:pt idx="598">
                  <c:v>-40.049999</c:v>
                </c:pt>
                <c:pt idx="599">
                  <c:v>-40.049999</c:v>
                </c:pt>
                <c:pt idx="600">
                  <c:v>-40.049999</c:v>
                </c:pt>
                <c:pt idx="601">
                  <c:v>-40.049999</c:v>
                </c:pt>
                <c:pt idx="602">
                  <c:v>-40.049999</c:v>
                </c:pt>
                <c:pt idx="603">
                  <c:v>-40.049999</c:v>
                </c:pt>
                <c:pt idx="604">
                  <c:v>-40.049999</c:v>
                </c:pt>
                <c:pt idx="605">
                  <c:v>-40.049999</c:v>
                </c:pt>
                <c:pt idx="606">
                  <c:v>-40.049999</c:v>
                </c:pt>
                <c:pt idx="607">
                  <c:v>-40.049999</c:v>
                </c:pt>
                <c:pt idx="608">
                  <c:v>-40.049999</c:v>
                </c:pt>
                <c:pt idx="609">
                  <c:v>-40.049999</c:v>
                </c:pt>
                <c:pt idx="610">
                  <c:v>-40.049999</c:v>
                </c:pt>
                <c:pt idx="611">
                  <c:v>-40.049999</c:v>
                </c:pt>
                <c:pt idx="612">
                  <c:v>-40.049999</c:v>
                </c:pt>
                <c:pt idx="613">
                  <c:v>-40.049999</c:v>
                </c:pt>
                <c:pt idx="614">
                  <c:v>-40.049999</c:v>
                </c:pt>
                <c:pt idx="615">
                  <c:v>-40.049999</c:v>
                </c:pt>
                <c:pt idx="616">
                  <c:v>-40.049999</c:v>
                </c:pt>
                <c:pt idx="617">
                  <c:v>-40.049999</c:v>
                </c:pt>
                <c:pt idx="618">
                  <c:v>-40.049999</c:v>
                </c:pt>
                <c:pt idx="619">
                  <c:v>-40.049999</c:v>
                </c:pt>
                <c:pt idx="620">
                  <c:v>-40.049999</c:v>
                </c:pt>
                <c:pt idx="621">
                  <c:v>-40.049999</c:v>
                </c:pt>
                <c:pt idx="622">
                  <c:v>-40.049999</c:v>
                </c:pt>
                <c:pt idx="623">
                  <c:v>-40.049999</c:v>
                </c:pt>
                <c:pt idx="624">
                  <c:v>-40.049999</c:v>
                </c:pt>
                <c:pt idx="625">
                  <c:v>-40.049999</c:v>
                </c:pt>
                <c:pt idx="626">
                  <c:v>-40.049999</c:v>
                </c:pt>
                <c:pt idx="627">
                  <c:v>-40.049999</c:v>
                </c:pt>
                <c:pt idx="628">
                  <c:v>-40.049999</c:v>
                </c:pt>
                <c:pt idx="629">
                  <c:v>-40.049999</c:v>
                </c:pt>
                <c:pt idx="630">
                  <c:v>-40.049999</c:v>
                </c:pt>
                <c:pt idx="631">
                  <c:v>-40.049999</c:v>
                </c:pt>
                <c:pt idx="632">
                  <c:v>-40.049999</c:v>
                </c:pt>
                <c:pt idx="633">
                  <c:v>-40.049999</c:v>
                </c:pt>
                <c:pt idx="634">
                  <c:v>-40.049999</c:v>
                </c:pt>
                <c:pt idx="635">
                  <c:v>-40.049999</c:v>
                </c:pt>
                <c:pt idx="636">
                  <c:v>-40.049999</c:v>
                </c:pt>
                <c:pt idx="637">
                  <c:v>-40.049999</c:v>
                </c:pt>
                <c:pt idx="638">
                  <c:v>-40.049999</c:v>
                </c:pt>
                <c:pt idx="639">
                  <c:v>-40.049999</c:v>
                </c:pt>
                <c:pt idx="640">
                  <c:v>-40.049999</c:v>
                </c:pt>
                <c:pt idx="641">
                  <c:v>-40.049999</c:v>
                </c:pt>
                <c:pt idx="642">
                  <c:v>-40.049999</c:v>
                </c:pt>
                <c:pt idx="643">
                  <c:v>-40.049999</c:v>
                </c:pt>
                <c:pt idx="644">
                  <c:v>-40.049999</c:v>
                </c:pt>
                <c:pt idx="645">
                  <c:v>-40.049999</c:v>
                </c:pt>
                <c:pt idx="646">
                  <c:v>-40.049999</c:v>
                </c:pt>
                <c:pt idx="647">
                  <c:v>-40.049999</c:v>
                </c:pt>
                <c:pt idx="648">
                  <c:v>-40.049999</c:v>
                </c:pt>
                <c:pt idx="649">
                  <c:v>-40.049999</c:v>
                </c:pt>
                <c:pt idx="650">
                  <c:v>-40.049999</c:v>
                </c:pt>
                <c:pt idx="651">
                  <c:v>-40.049999</c:v>
                </c:pt>
                <c:pt idx="652">
                  <c:v>-40.049999</c:v>
                </c:pt>
                <c:pt idx="653">
                  <c:v>-40.049999</c:v>
                </c:pt>
                <c:pt idx="654">
                  <c:v>-40.049999</c:v>
                </c:pt>
                <c:pt idx="655">
                  <c:v>-40.049999</c:v>
                </c:pt>
                <c:pt idx="656">
                  <c:v>-40.049999</c:v>
                </c:pt>
                <c:pt idx="657">
                  <c:v>-40.049999</c:v>
                </c:pt>
                <c:pt idx="658">
                  <c:v>-40.049999</c:v>
                </c:pt>
                <c:pt idx="659">
                  <c:v>-40.049999</c:v>
                </c:pt>
                <c:pt idx="660">
                  <c:v>-40.049999</c:v>
                </c:pt>
                <c:pt idx="661">
                  <c:v>-40.049999</c:v>
                </c:pt>
                <c:pt idx="662">
                  <c:v>-40.049999</c:v>
                </c:pt>
                <c:pt idx="663">
                  <c:v>-40.049999</c:v>
                </c:pt>
                <c:pt idx="664">
                  <c:v>-40.049999</c:v>
                </c:pt>
                <c:pt idx="665">
                  <c:v>-40.049999</c:v>
                </c:pt>
                <c:pt idx="666">
                  <c:v>-40.049999</c:v>
                </c:pt>
                <c:pt idx="667">
                  <c:v>-40.049999</c:v>
                </c:pt>
                <c:pt idx="668">
                  <c:v>-40.049999</c:v>
                </c:pt>
                <c:pt idx="669">
                  <c:v>-40.049999</c:v>
                </c:pt>
                <c:pt idx="670">
                  <c:v>-40.049999</c:v>
                </c:pt>
                <c:pt idx="671">
                  <c:v>-40.049999</c:v>
                </c:pt>
                <c:pt idx="672">
                  <c:v>-40.049999</c:v>
                </c:pt>
                <c:pt idx="673">
                  <c:v>-40.049999</c:v>
                </c:pt>
                <c:pt idx="674">
                  <c:v>-40.049999</c:v>
                </c:pt>
                <c:pt idx="675">
                  <c:v>-40.049999</c:v>
                </c:pt>
                <c:pt idx="676">
                  <c:v>-40.049999</c:v>
                </c:pt>
                <c:pt idx="677">
                  <c:v>-40.049999</c:v>
                </c:pt>
                <c:pt idx="678">
                  <c:v>-40.049999</c:v>
                </c:pt>
                <c:pt idx="679">
                  <c:v>-40.049999</c:v>
                </c:pt>
                <c:pt idx="680">
                  <c:v>-40.049999</c:v>
                </c:pt>
                <c:pt idx="681">
                  <c:v>-40.049999</c:v>
                </c:pt>
                <c:pt idx="682">
                  <c:v>-40.049999</c:v>
                </c:pt>
                <c:pt idx="683">
                  <c:v>-40.049999</c:v>
                </c:pt>
                <c:pt idx="684">
                  <c:v>-40.049999</c:v>
                </c:pt>
                <c:pt idx="685">
                  <c:v>-40.049999</c:v>
                </c:pt>
                <c:pt idx="686">
                  <c:v>-40.049999</c:v>
                </c:pt>
                <c:pt idx="687">
                  <c:v>-40.049999</c:v>
                </c:pt>
                <c:pt idx="688">
                  <c:v>-40.049999</c:v>
                </c:pt>
                <c:pt idx="689">
                  <c:v>-40.049999</c:v>
                </c:pt>
                <c:pt idx="690">
                  <c:v>-40.049999</c:v>
                </c:pt>
                <c:pt idx="691">
                  <c:v>-39.599997999999999</c:v>
                </c:pt>
                <c:pt idx="692">
                  <c:v>-36.450001</c:v>
                </c:pt>
                <c:pt idx="693">
                  <c:v>-32.400002000000001</c:v>
                </c:pt>
                <c:pt idx="694">
                  <c:v>-29.700001</c:v>
                </c:pt>
                <c:pt idx="695">
                  <c:v>-28.799999</c:v>
                </c:pt>
                <c:pt idx="696">
                  <c:v>-28.799999</c:v>
                </c:pt>
                <c:pt idx="697">
                  <c:v>-28.799999</c:v>
                </c:pt>
                <c:pt idx="698">
                  <c:v>-28.799999</c:v>
                </c:pt>
                <c:pt idx="699">
                  <c:v>-28.799999</c:v>
                </c:pt>
                <c:pt idx="700">
                  <c:v>-28.799999</c:v>
                </c:pt>
                <c:pt idx="701">
                  <c:v>-28.799999</c:v>
                </c:pt>
                <c:pt idx="702">
                  <c:v>-28.799999</c:v>
                </c:pt>
                <c:pt idx="703">
                  <c:v>-28.799999</c:v>
                </c:pt>
                <c:pt idx="704">
                  <c:v>-28.35</c:v>
                </c:pt>
                <c:pt idx="705">
                  <c:v>-28.35</c:v>
                </c:pt>
                <c:pt idx="706">
                  <c:v>-28.799999</c:v>
                </c:pt>
                <c:pt idx="707">
                  <c:v>-28.799999</c:v>
                </c:pt>
                <c:pt idx="708">
                  <c:v>-28.799999</c:v>
                </c:pt>
                <c:pt idx="709">
                  <c:v>-28.799999</c:v>
                </c:pt>
                <c:pt idx="710">
                  <c:v>-28.35</c:v>
                </c:pt>
                <c:pt idx="711">
                  <c:v>-28.35</c:v>
                </c:pt>
                <c:pt idx="712">
                  <c:v>-28.799999</c:v>
                </c:pt>
                <c:pt idx="713">
                  <c:v>-28.799999</c:v>
                </c:pt>
                <c:pt idx="714">
                  <c:v>-28.799999</c:v>
                </c:pt>
                <c:pt idx="715">
                  <c:v>-28.799999</c:v>
                </c:pt>
                <c:pt idx="716">
                  <c:v>-28.799999</c:v>
                </c:pt>
                <c:pt idx="717">
                  <c:v>-28.799999</c:v>
                </c:pt>
                <c:pt idx="718">
                  <c:v>-28.799999</c:v>
                </c:pt>
                <c:pt idx="719">
                  <c:v>-28.799999</c:v>
                </c:pt>
                <c:pt idx="720">
                  <c:v>-28.799999</c:v>
                </c:pt>
                <c:pt idx="721">
                  <c:v>-28.799999</c:v>
                </c:pt>
                <c:pt idx="722">
                  <c:v>-28.799999</c:v>
                </c:pt>
                <c:pt idx="723">
                  <c:v>-28.799999</c:v>
                </c:pt>
                <c:pt idx="724">
                  <c:v>-28.799999</c:v>
                </c:pt>
                <c:pt idx="725">
                  <c:v>-28.799999</c:v>
                </c:pt>
                <c:pt idx="726">
                  <c:v>-28.799999</c:v>
                </c:pt>
                <c:pt idx="727">
                  <c:v>-28.799999</c:v>
                </c:pt>
                <c:pt idx="728">
                  <c:v>-28.799999</c:v>
                </c:pt>
                <c:pt idx="729">
                  <c:v>-28.799999</c:v>
                </c:pt>
                <c:pt idx="730">
                  <c:v>-28.799999</c:v>
                </c:pt>
                <c:pt idx="731">
                  <c:v>-28.799999</c:v>
                </c:pt>
                <c:pt idx="732">
                  <c:v>-28.799999</c:v>
                </c:pt>
                <c:pt idx="733">
                  <c:v>-28.799999</c:v>
                </c:pt>
                <c:pt idx="734">
                  <c:v>-28.799999</c:v>
                </c:pt>
                <c:pt idx="735">
                  <c:v>-28.799999</c:v>
                </c:pt>
                <c:pt idx="736">
                  <c:v>-28.799999</c:v>
                </c:pt>
                <c:pt idx="737">
                  <c:v>-28.799999</c:v>
                </c:pt>
                <c:pt idx="738">
                  <c:v>-28.799999</c:v>
                </c:pt>
                <c:pt idx="739">
                  <c:v>-28.799999</c:v>
                </c:pt>
                <c:pt idx="740">
                  <c:v>-28.799999</c:v>
                </c:pt>
                <c:pt idx="741">
                  <c:v>-28.799999</c:v>
                </c:pt>
                <c:pt idx="742">
                  <c:v>-28.799999</c:v>
                </c:pt>
                <c:pt idx="743">
                  <c:v>-28.799999</c:v>
                </c:pt>
                <c:pt idx="744">
                  <c:v>-28.799999</c:v>
                </c:pt>
                <c:pt idx="745">
                  <c:v>-28.799999</c:v>
                </c:pt>
                <c:pt idx="746">
                  <c:v>-28.799999</c:v>
                </c:pt>
                <c:pt idx="747">
                  <c:v>-28.799999</c:v>
                </c:pt>
                <c:pt idx="748">
                  <c:v>-28.799999</c:v>
                </c:pt>
                <c:pt idx="749">
                  <c:v>-28.799999</c:v>
                </c:pt>
                <c:pt idx="750">
                  <c:v>-28.799999</c:v>
                </c:pt>
                <c:pt idx="751">
                  <c:v>-28.799999</c:v>
                </c:pt>
                <c:pt idx="752">
                  <c:v>-28.799999</c:v>
                </c:pt>
                <c:pt idx="753">
                  <c:v>-28.799999</c:v>
                </c:pt>
                <c:pt idx="754">
                  <c:v>-28.799999</c:v>
                </c:pt>
                <c:pt idx="755">
                  <c:v>-28.799999</c:v>
                </c:pt>
                <c:pt idx="756">
                  <c:v>-28.799999</c:v>
                </c:pt>
                <c:pt idx="757">
                  <c:v>-28.799999</c:v>
                </c:pt>
                <c:pt idx="758">
                  <c:v>-28.799999</c:v>
                </c:pt>
                <c:pt idx="759">
                  <c:v>-28.799999</c:v>
                </c:pt>
                <c:pt idx="760">
                  <c:v>-28.799999</c:v>
                </c:pt>
                <c:pt idx="761">
                  <c:v>-28.799999</c:v>
                </c:pt>
                <c:pt idx="762">
                  <c:v>-28.799999</c:v>
                </c:pt>
                <c:pt idx="763">
                  <c:v>-28.799999</c:v>
                </c:pt>
                <c:pt idx="764">
                  <c:v>-28.799999</c:v>
                </c:pt>
                <c:pt idx="765">
                  <c:v>-28.799999</c:v>
                </c:pt>
                <c:pt idx="766">
                  <c:v>-28.799999</c:v>
                </c:pt>
                <c:pt idx="767">
                  <c:v>-28.799999</c:v>
                </c:pt>
                <c:pt idx="768">
                  <c:v>-28.799999</c:v>
                </c:pt>
                <c:pt idx="769">
                  <c:v>-28.799999</c:v>
                </c:pt>
                <c:pt idx="770">
                  <c:v>-28.799999</c:v>
                </c:pt>
                <c:pt idx="771">
                  <c:v>-28.799999</c:v>
                </c:pt>
                <c:pt idx="772">
                  <c:v>-28.799999</c:v>
                </c:pt>
                <c:pt idx="773">
                  <c:v>-28.799999</c:v>
                </c:pt>
                <c:pt idx="774">
                  <c:v>-28.799999</c:v>
                </c:pt>
                <c:pt idx="775">
                  <c:v>-28.799999</c:v>
                </c:pt>
                <c:pt idx="776">
                  <c:v>-28.799999</c:v>
                </c:pt>
                <c:pt idx="777">
                  <c:v>-28.799999</c:v>
                </c:pt>
                <c:pt idx="778">
                  <c:v>-28.799999</c:v>
                </c:pt>
                <c:pt idx="779">
                  <c:v>-28.799999</c:v>
                </c:pt>
                <c:pt idx="780">
                  <c:v>-28.799999</c:v>
                </c:pt>
                <c:pt idx="781">
                  <c:v>-28.799999</c:v>
                </c:pt>
                <c:pt idx="782">
                  <c:v>-28.799999</c:v>
                </c:pt>
                <c:pt idx="783">
                  <c:v>-28.799999</c:v>
                </c:pt>
                <c:pt idx="784">
                  <c:v>-28.799999</c:v>
                </c:pt>
                <c:pt idx="785">
                  <c:v>-28.799999</c:v>
                </c:pt>
                <c:pt idx="786">
                  <c:v>-28.799999</c:v>
                </c:pt>
                <c:pt idx="787">
                  <c:v>-28.799999</c:v>
                </c:pt>
                <c:pt idx="788">
                  <c:v>-28.799999</c:v>
                </c:pt>
                <c:pt idx="789">
                  <c:v>-28.799999</c:v>
                </c:pt>
                <c:pt idx="790">
                  <c:v>-28.799999</c:v>
                </c:pt>
                <c:pt idx="791">
                  <c:v>-28.799999</c:v>
                </c:pt>
                <c:pt idx="792">
                  <c:v>-28.799999</c:v>
                </c:pt>
                <c:pt idx="793">
                  <c:v>-28.799999</c:v>
                </c:pt>
                <c:pt idx="794">
                  <c:v>-28.799999</c:v>
                </c:pt>
                <c:pt idx="795">
                  <c:v>-28.799999</c:v>
                </c:pt>
                <c:pt idx="796">
                  <c:v>-28.799999</c:v>
                </c:pt>
                <c:pt idx="797">
                  <c:v>-28.799999</c:v>
                </c:pt>
                <c:pt idx="798">
                  <c:v>-28.799999</c:v>
                </c:pt>
                <c:pt idx="799">
                  <c:v>-28.799999</c:v>
                </c:pt>
                <c:pt idx="800">
                  <c:v>-28.799999</c:v>
                </c:pt>
                <c:pt idx="801">
                  <c:v>-28.799999</c:v>
                </c:pt>
                <c:pt idx="802">
                  <c:v>-28.799999</c:v>
                </c:pt>
                <c:pt idx="803">
                  <c:v>-28.799999</c:v>
                </c:pt>
                <c:pt idx="804">
                  <c:v>-28.799999</c:v>
                </c:pt>
                <c:pt idx="805">
                  <c:v>-28.799999</c:v>
                </c:pt>
                <c:pt idx="806">
                  <c:v>-28.799999</c:v>
                </c:pt>
                <c:pt idx="807">
                  <c:v>-28.799999</c:v>
                </c:pt>
                <c:pt idx="808">
                  <c:v>-28.799999</c:v>
                </c:pt>
                <c:pt idx="809">
                  <c:v>-28.799999</c:v>
                </c:pt>
                <c:pt idx="810">
                  <c:v>-28.799999</c:v>
                </c:pt>
                <c:pt idx="811">
                  <c:v>-28.799999</c:v>
                </c:pt>
                <c:pt idx="812">
                  <c:v>-28.799999</c:v>
                </c:pt>
                <c:pt idx="813">
                  <c:v>-28.799999</c:v>
                </c:pt>
                <c:pt idx="814">
                  <c:v>-28.799999</c:v>
                </c:pt>
                <c:pt idx="815">
                  <c:v>-28.799999</c:v>
                </c:pt>
                <c:pt idx="816">
                  <c:v>-28.799999</c:v>
                </c:pt>
                <c:pt idx="817">
                  <c:v>-28.799999</c:v>
                </c:pt>
                <c:pt idx="818">
                  <c:v>-28.799999</c:v>
                </c:pt>
                <c:pt idx="819">
                  <c:v>-28.799999</c:v>
                </c:pt>
                <c:pt idx="820">
                  <c:v>-28.799999</c:v>
                </c:pt>
                <c:pt idx="821">
                  <c:v>-28.799999</c:v>
                </c:pt>
                <c:pt idx="822">
                  <c:v>-28.799999</c:v>
                </c:pt>
                <c:pt idx="823">
                  <c:v>-28.799999</c:v>
                </c:pt>
                <c:pt idx="824">
                  <c:v>-28.799999</c:v>
                </c:pt>
                <c:pt idx="825">
                  <c:v>-28.799999</c:v>
                </c:pt>
                <c:pt idx="826">
                  <c:v>-28.799999</c:v>
                </c:pt>
                <c:pt idx="827">
                  <c:v>-28.799999</c:v>
                </c:pt>
                <c:pt idx="828">
                  <c:v>-28.799999</c:v>
                </c:pt>
                <c:pt idx="829">
                  <c:v>-28.799999</c:v>
                </c:pt>
                <c:pt idx="830">
                  <c:v>-28.799999</c:v>
                </c:pt>
                <c:pt idx="831">
                  <c:v>-28.799999</c:v>
                </c:pt>
                <c:pt idx="832">
                  <c:v>-28.799999</c:v>
                </c:pt>
                <c:pt idx="833">
                  <c:v>-28.799999</c:v>
                </c:pt>
                <c:pt idx="834">
                  <c:v>-28.799999</c:v>
                </c:pt>
                <c:pt idx="835">
                  <c:v>-28.799999</c:v>
                </c:pt>
                <c:pt idx="836">
                  <c:v>-28.799999</c:v>
                </c:pt>
                <c:pt idx="837">
                  <c:v>-28.799999</c:v>
                </c:pt>
                <c:pt idx="838">
                  <c:v>-28.799999</c:v>
                </c:pt>
                <c:pt idx="839">
                  <c:v>-28.799999</c:v>
                </c:pt>
                <c:pt idx="840">
                  <c:v>-28.799999</c:v>
                </c:pt>
                <c:pt idx="841">
                  <c:v>-28.799999</c:v>
                </c:pt>
                <c:pt idx="842">
                  <c:v>-28.799999</c:v>
                </c:pt>
                <c:pt idx="843">
                  <c:v>-28.799999</c:v>
                </c:pt>
                <c:pt idx="844">
                  <c:v>-28.799999</c:v>
                </c:pt>
                <c:pt idx="845">
                  <c:v>-28.799999</c:v>
                </c:pt>
                <c:pt idx="846">
                  <c:v>-28.799999</c:v>
                </c:pt>
                <c:pt idx="847">
                  <c:v>-28.799999</c:v>
                </c:pt>
                <c:pt idx="848">
                  <c:v>-28.799999</c:v>
                </c:pt>
                <c:pt idx="849">
                  <c:v>-28.799999</c:v>
                </c:pt>
                <c:pt idx="850">
                  <c:v>-28.799999</c:v>
                </c:pt>
                <c:pt idx="851">
                  <c:v>-28.799999</c:v>
                </c:pt>
                <c:pt idx="852">
                  <c:v>-28.799999</c:v>
                </c:pt>
                <c:pt idx="853">
                  <c:v>-28.799999</c:v>
                </c:pt>
                <c:pt idx="854">
                  <c:v>-28.799999</c:v>
                </c:pt>
                <c:pt idx="855">
                  <c:v>-28.799999</c:v>
                </c:pt>
                <c:pt idx="856">
                  <c:v>-28.799999</c:v>
                </c:pt>
                <c:pt idx="857">
                  <c:v>-28.799999</c:v>
                </c:pt>
                <c:pt idx="858">
                  <c:v>-28.799999</c:v>
                </c:pt>
                <c:pt idx="859">
                  <c:v>-28.799999</c:v>
                </c:pt>
                <c:pt idx="860">
                  <c:v>-28.799999</c:v>
                </c:pt>
                <c:pt idx="861">
                  <c:v>-28.799999</c:v>
                </c:pt>
                <c:pt idx="862">
                  <c:v>-28.799999</c:v>
                </c:pt>
                <c:pt idx="863">
                  <c:v>-28.799999</c:v>
                </c:pt>
                <c:pt idx="864">
                  <c:v>-28.799999</c:v>
                </c:pt>
                <c:pt idx="865">
                  <c:v>-28.799999</c:v>
                </c:pt>
                <c:pt idx="866">
                  <c:v>-28.799999</c:v>
                </c:pt>
                <c:pt idx="867">
                  <c:v>-28.799999</c:v>
                </c:pt>
                <c:pt idx="868">
                  <c:v>-28.799999</c:v>
                </c:pt>
                <c:pt idx="869">
                  <c:v>-28.799999</c:v>
                </c:pt>
                <c:pt idx="870">
                  <c:v>-28.799999</c:v>
                </c:pt>
                <c:pt idx="871">
                  <c:v>-28.799999</c:v>
                </c:pt>
                <c:pt idx="872">
                  <c:v>-28.799999</c:v>
                </c:pt>
                <c:pt idx="873">
                  <c:v>-28.799999</c:v>
                </c:pt>
                <c:pt idx="874">
                  <c:v>-28.799999</c:v>
                </c:pt>
                <c:pt idx="875">
                  <c:v>-28.799999</c:v>
                </c:pt>
                <c:pt idx="876">
                  <c:v>-28.799999</c:v>
                </c:pt>
                <c:pt idx="877">
                  <c:v>-28.799999</c:v>
                </c:pt>
                <c:pt idx="878">
                  <c:v>-28.799999</c:v>
                </c:pt>
                <c:pt idx="879">
                  <c:v>-28.799999</c:v>
                </c:pt>
                <c:pt idx="880">
                  <c:v>-28.799999</c:v>
                </c:pt>
                <c:pt idx="881">
                  <c:v>-28.799999</c:v>
                </c:pt>
                <c:pt idx="882">
                  <c:v>-28.799999</c:v>
                </c:pt>
                <c:pt idx="883">
                  <c:v>-28.799999</c:v>
                </c:pt>
                <c:pt idx="884">
                  <c:v>-28.799999</c:v>
                </c:pt>
                <c:pt idx="885">
                  <c:v>-28.799999</c:v>
                </c:pt>
                <c:pt idx="886">
                  <c:v>-28.799999</c:v>
                </c:pt>
                <c:pt idx="887">
                  <c:v>-28.799999</c:v>
                </c:pt>
                <c:pt idx="888">
                  <c:v>-28.799999</c:v>
                </c:pt>
                <c:pt idx="889">
                  <c:v>-28.799999</c:v>
                </c:pt>
                <c:pt idx="890">
                  <c:v>-28.799999</c:v>
                </c:pt>
                <c:pt idx="891">
                  <c:v>-28.799999</c:v>
                </c:pt>
                <c:pt idx="892">
                  <c:v>-28.799999</c:v>
                </c:pt>
                <c:pt idx="893">
                  <c:v>-28.799999</c:v>
                </c:pt>
                <c:pt idx="894">
                  <c:v>-28.799999</c:v>
                </c:pt>
                <c:pt idx="895">
                  <c:v>-28.799999</c:v>
                </c:pt>
                <c:pt idx="896">
                  <c:v>-28.799999</c:v>
                </c:pt>
                <c:pt idx="897">
                  <c:v>-28.799999</c:v>
                </c:pt>
                <c:pt idx="898">
                  <c:v>-28.799999</c:v>
                </c:pt>
                <c:pt idx="899">
                  <c:v>-28.799999</c:v>
                </c:pt>
                <c:pt idx="900">
                  <c:v>-28.799999</c:v>
                </c:pt>
                <c:pt idx="901">
                  <c:v>-28.799999</c:v>
                </c:pt>
                <c:pt idx="902">
                  <c:v>-28.799999</c:v>
                </c:pt>
                <c:pt idx="903">
                  <c:v>-28.799999</c:v>
                </c:pt>
                <c:pt idx="904">
                  <c:v>-28.799999</c:v>
                </c:pt>
                <c:pt idx="905">
                  <c:v>-28.799999</c:v>
                </c:pt>
                <c:pt idx="906">
                  <c:v>-28.799999</c:v>
                </c:pt>
                <c:pt idx="907">
                  <c:v>-28.799999</c:v>
                </c:pt>
                <c:pt idx="908">
                  <c:v>-28.799999</c:v>
                </c:pt>
                <c:pt idx="909">
                  <c:v>-28.799999</c:v>
                </c:pt>
                <c:pt idx="910">
                  <c:v>-28.799999</c:v>
                </c:pt>
                <c:pt idx="911">
                  <c:v>-28.799999</c:v>
                </c:pt>
                <c:pt idx="912">
                  <c:v>-28.799999</c:v>
                </c:pt>
                <c:pt idx="913">
                  <c:v>-28.799999</c:v>
                </c:pt>
                <c:pt idx="914">
                  <c:v>-28.799999</c:v>
                </c:pt>
                <c:pt idx="915">
                  <c:v>-29.25</c:v>
                </c:pt>
                <c:pt idx="916">
                  <c:v>-32.400002000000001</c:v>
                </c:pt>
                <c:pt idx="917">
                  <c:v>-35.549999</c:v>
                </c:pt>
                <c:pt idx="918">
                  <c:v>-36.900002000000001</c:v>
                </c:pt>
                <c:pt idx="919">
                  <c:v>-36.450001</c:v>
                </c:pt>
                <c:pt idx="920">
                  <c:v>-36</c:v>
                </c:pt>
                <c:pt idx="921">
                  <c:v>-36.450001</c:v>
                </c:pt>
                <c:pt idx="922">
                  <c:v>-36.450001</c:v>
                </c:pt>
                <c:pt idx="923">
                  <c:v>-36</c:v>
                </c:pt>
                <c:pt idx="924">
                  <c:v>-36</c:v>
                </c:pt>
                <c:pt idx="925">
                  <c:v>-36.450001</c:v>
                </c:pt>
                <c:pt idx="926">
                  <c:v>-36</c:v>
                </c:pt>
                <c:pt idx="927">
                  <c:v>-36</c:v>
                </c:pt>
                <c:pt idx="928">
                  <c:v>-36.450001</c:v>
                </c:pt>
                <c:pt idx="929">
                  <c:v>-36</c:v>
                </c:pt>
                <c:pt idx="930">
                  <c:v>-36</c:v>
                </c:pt>
                <c:pt idx="931">
                  <c:v>-36</c:v>
                </c:pt>
                <c:pt idx="932">
                  <c:v>-36.450001</c:v>
                </c:pt>
                <c:pt idx="933">
                  <c:v>-36.450001</c:v>
                </c:pt>
                <c:pt idx="934">
                  <c:v>-36.450001</c:v>
                </c:pt>
                <c:pt idx="935">
                  <c:v>-36</c:v>
                </c:pt>
                <c:pt idx="936">
                  <c:v>-36.450001</c:v>
                </c:pt>
                <c:pt idx="937">
                  <c:v>-36</c:v>
                </c:pt>
                <c:pt idx="938">
                  <c:v>-36</c:v>
                </c:pt>
                <c:pt idx="939">
                  <c:v>-36.450001</c:v>
                </c:pt>
                <c:pt idx="940">
                  <c:v>-36</c:v>
                </c:pt>
                <c:pt idx="941">
                  <c:v>-36</c:v>
                </c:pt>
                <c:pt idx="942">
                  <c:v>-36</c:v>
                </c:pt>
                <c:pt idx="943">
                  <c:v>-36.450001</c:v>
                </c:pt>
                <c:pt idx="944">
                  <c:v>-36.450001</c:v>
                </c:pt>
                <c:pt idx="945">
                  <c:v>-36.450001</c:v>
                </c:pt>
                <c:pt idx="946">
                  <c:v>-36.450001</c:v>
                </c:pt>
                <c:pt idx="947">
                  <c:v>-36</c:v>
                </c:pt>
                <c:pt idx="948">
                  <c:v>-36</c:v>
                </c:pt>
                <c:pt idx="949">
                  <c:v>-36</c:v>
                </c:pt>
                <c:pt idx="950">
                  <c:v>-36</c:v>
                </c:pt>
                <c:pt idx="951">
                  <c:v>-36.450001</c:v>
                </c:pt>
                <c:pt idx="952">
                  <c:v>-36.450001</c:v>
                </c:pt>
                <c:pt idx="953">
                  <c:v>-36.450001</c:v>
                </c:pt>
                <c:pt idx="954">
                  <c:v>-36.450001</c:v>
                </c:pt>
                <c:pt idx="955">
                  <c:v>-36.450001</c:v>
                </c:pt>
                <c:pt idx="956">
                  <c:v>-36.450001</c:v>
                </c:pt>
                <c:pt idx="957">
                  <c:v>-36.450001</c:v>
                </c:pt>
                <c:pt idx="958">
                  <c:v>-36.450001</c:v>
                </c:pt>
                <c:pt idx="959">
                  <c:v>-36.450001</c:v>
                </c:pt>
                <c:pt idx="960">
                  <c:v>-36.450001</c:v>
                </c:pt>
                <c:pt idx="961">
                  <c:v>-36.450001</c:v>
                </c:pt>
                <c:pt idx="962">
                  <c:v>-36.450001</c:v>
                </c:pt>
                <c:pt idx="963">
                  <c:v>-36.450001</c:v>
                </c:pt>
                <c:pt idx="964">
                  <c:v>-36.450001</c:v>
                </c:pt>
                <c:pt idx="965">
                  <c:v>-36.450001</c:v>
                </c:pt>
                <c:pt idx="966">
                  <c:v>-36.450001</c:v>
                </c:pt>
                <c:pt idx="967">
                  <c:v>-36.450001</c:v>
                </c:pt>
                <c:pt idx="968">
                  <c:v>-36.450001</c:v>
                </c:pt>
                <c:pt idx="969">
                  <c:v>-36.450001</c:v>
                </c:pt>
                <c:pt idx="970">
                  <c:v>-36.450001</c:v>
                </c:pt>
                <c:pt idx="971">
                  <c:v>-36.450001</c:v>
                </c:pt>
                <c:pt idx="972">
                  <c:v>-36.450001</c:v>
                </c:pt>
                <c:pt idx="973">
                  <c:v>-36.450001</c:v>
                </c:pt>
                <c:pt idx="974">
                  <c:v>-36.450001</c:v>
                </c:pt>
                <c:pt idx="975">
                  <c:v>-36.450001</c:v>
                </c:pt>
                <c:pt idx="976">
                  <c:v>-36.450001</c:v>
                </c:pt>
                <c:pt idx="977">
                  <c:v>-36.450001</c:v>
                </c:pt>
                <c:pt idx="978">
                  <c:v>-36.450001</c:v>
                </c:pt>
                <c:pt idx="979">
                  <c:v>-36.450001</c:v>
                </c:pt>
                <c:pt idx="980">
                  <c:v>-36.450001</c:v>
                </c:pt>
                <c:pt idx="981">
                  <c:v>-36.450001</c:v>
                </c:pt>
                <c:pt idx="982">
                  <c:v>-36.450001</c:v>
                </c:pt>
                <c:pt idx="983">
                  <c:v>-36.450001</c:v>
                </c:pt>
                <c:pt idx="984">
                  <c:v>-36.450001</c:v>
                </c:pt>
                <c:pt idx="985">
                  <c:v>-36.450001</c:v>
                </c:pt>
                <c:pt idx="986">
                  <c:v>-36.450001</c:v>
                </c:pt>
                <c:pt idx="987">
                  <c:v>-36.450001</c:v>
                </c:pt>
                <c:pt idx="988">
                  <c:v>-36.450001</c:v>
                </c:pt>
                <c:pt idx="989">
                  <c:v>-36.450001</c:v>
                </c:pt>
                <c:pt idx="990">
                  <c:v>-36.450001</c:v>
                </c:pt>
                <c:pt idx="991">
                  <c:v>-36.450001</c:v>
                </c:pt>
                <c:pt idx="992">
                  <c:v>-36.450001</c:v>
                </c:pt>
                <c:pt idx="993">
                  <c:v>-36.450001</c:v>
                </c:pt>
                <c:pt idx="994">
                  <c:v>-36.450001</c:v>
                </c:pt>
                <c:pt idx="995">
                  <c:v>-36.450001</c:v>
                </c:pt>
                <c:pt idx="996">
                  <c:v>-36.450001</c:v>
                </c:pt>
                <c:pt idx="997">
                  <c:v>-36.450001</c:v>
                </c:pt>
                <c:pt idx="998">
                  <c:v>-36.450001</c:v>
                </c:pt>
                <c:pt idx="999">
                  <c:v>-36.450001</c:v>
                </c:pt>
                <c:pt idx="1000">
                  <c:v>-36.450001</c:v>
                </c:pt>
                <c:pt idx="1001">
                  <c:v>-36.450001</c:v>
                </c:pt>
                <c:pt idx="1002">
                  <c:v>-36.450001</c:v>
                </c:pt>
                <c:pt idx="1003">
                  <c:v>-36.450001</c:v>
                </c:pt>
                <c:pt idx="1004">
                  <c:v>-36.450001</c:v>
                </c:pt>
                <c:pt idx="1005">
                  <c:v>-36.450001</c:v>
                </c:pt>
                <c:pt idx="1006">
                  <c:v>-36.450001</c:v>
                </c:pt>
                <c:pt idx="1007">
                  <c:v>-36.450001</c:v>
                </c:pt>
                <c:pt idx="1008">
                  <c:v>-36.450001</c:v>
                </c:pt>
                <c:pt idx="1009">
                  <c:v>-36.450001</c:v>
                </c:pt>
                <c:pt idx="1010">
                  <c:v>-36.450001</c:v>
                </c:pt>
                <c:pt idx="1011">
                  <c:v>-36.450001</c:v>
                </c:pt>
                <c:pt idx="1012">
                  <c:v>-36.450001</c:v>
                </c:pt>
                <c:pt idx="1013">
                  <c:v>-36.450001</c:v>
                </c:pt>
                <c:pt idx="1014">
                  <c:v>-36.450001</c:v>
                </c:pt>
                <c:pt idx="1015">
                  <c:v>-36.450001</c:v>
                </c:pt>
                <c:pt idx="1016">
                  <c:v>-36.450001</c:v>
                </c:pt>
                <c:pt idx="1017">
                  <c:v>-36.450001</c:v>
                </c:pt>
                <c:pt idx="1018">
                  <c:v>-36.450001</c:v>
                </c:pt>
                <c:pt idx="1019">
                  <c:v>-36.450001</c:v>
                </c:pt>
                <c:pt idx="1020">
                  <c:v>-36.450001</c:v>
                </c:pt>
                <c:pt idx="1021">
                  <c:v>-36.450001</c:v>
                </c:pt>
                <c:pt idx="1022">
                  <c:v>-36.450001</c:v>
                </c:pt>
                <c:pt idx="1023">
                  <c:v>-36.450001</c:v>
                </c:pt>
                <c:pt idx="1024">
                  <c:v>-36.450001</c:v>
                </c:pt>
                <c:pt idx="1025">
                  <c:v>-36.450001</c:v>
                </c:pt>
                <c:pt idx="1026">
                  <c:v>-36.450001</c:v>
                </c:pt>
                <c:pt idx="1027">
                  <c:v>-36.450001</c:v>
                </c:pt>
                <c:pt idx="1028">
                  <c:v>-36.450001</c:v>
                </c:pt>
                <c:pt idx="1029">
                  <c:v>-36.450001</c:v>
                </c:pt>
                <c:pt idx="1030">
                  <c:v>-36.450001</c:v>
                </c:pt>
                <c:pt idx="1031">
                  <c:v>-36.450001</c:v>
                </c:pt>
                <c:pt idx="1032">
                  <c:v>-36.450001</c:v>
                </c:pt>
                <c:pt idx="1033">
                  <c:v>-36.450001</c:v>
                </c:pt>
                <c:pt idx="1034">
                  <c:v>-36.450001</c:v>
                </c:pt>
                <c:pt idx="1035">
                  <c:v>-36.450001</c:v>
                </c:pt>
                <c:pt idx="1036">
                  <c:v>-36.450001</c:v>
                </c:pt>
                <c:pt idx="1037">
                  <c:v>-36.450001</c:v>
                </c:pt>
                <c:pt idx="1038">
                  <c:v>-36.450001</c:v>
                </c:pt>
                <c:pt idx="1039">
                  <c:v>-36.450001</c:v>
                </c:pt>
                <c:pt idx="1040">
                  <c:v>-36.450001</c:v>
                </c:pt>
                <c:pt idx="1041">
                  <c:v>-36.450001</c:v>
                </c:pt>
                <c:pt idx="1042">
                  <c:v>-36.450001</c:v>
                </c:pt>
                <c:pt idx="1043">
                  <c:v>-36.450001</c:v>
                </c:pt>
                <c:pt idx="1044">
                  <c:v>-36.450001</c:v>
                </c:pt>
                <c:pt idx="1045">
                  <c:v>-36.450001</c:v>
                </c:pt>
                <c:pt idx="1046">
                  <c:v>-36.450001</c:v>
                </c:pt>
                <c:pt idx="1047">
                  <c:v>-36.450001</c:v>
                </c:pt>
                <c:pt idx="1048">
                  <c:v>-36.450001</c:v>
                </c:pt>
                <c:pt idx="1049">
                  <c:v>-36.450001</c:v>
                </c:pt>
                <c:pt idx="1050">
                  <c:v>-36.450001</c:v>
                </c:pt>
                <c:pt idx="1051">
                  <c:v>-36.450001</c:v>
                </c:pt>
                <c:pt idx="1052">
                  <c:v>-36.450001</c:v>
                </c:pt>
                <c:pt idx="1053">
                  <c:v>-36.450001</c:v>
                </c:pt>
                <c:pt idx="1054">
                  <c:v>-36.450001</c:v>
                </c:pt>
                <c:pt idx="1055">
                  <c:v>-36.450001</c:v>
                </c:pt>
                <c:pt idx="1056">
                  <c:v>-36.450001</c:v>
                </c:pt>
                <c:pt idx="1057">
                  <c:v>-36.450001</c:v>
                </c:pt>
                <c:pt idx="1058">
                  <c:v>-36.450001</c:v>
                </c:pt>
                <c:pt idx="1059">
                  <c:v>-36.450001</c:v>
                </c:pt>
                <c:pt idx="1060">
                  <c:v>-36.450001</c:v>
                </c:pt>
                <c:pt idx="1061">
                  <c:v>-36.450001</c:v>
                </c:pt>
                <c:pt idx="1062">
                  <c:v>-36.450001</c:v>
                </c:pt>
                <c:pt idx="1063">
                  <c:v>-36.450001</c:v>
                </c:pt>
                <c:pt idx="1064">
                  <c:v>-36.450001</c:v>
                </c:pt>
                <c:pt idx="1065">
                  <c:v>-36.450001</c:v>
                </c:pt>
                <c:pt idx="1066">
                  <c:v>-36.450001</c:v>
                </c:pt>
                <c:pt idx="1067">
                  <c:v>-36.450001</c:v>
                </c:pt>
                <c:pt idx="1068">
                  <c:v>-36.450001</c:v>
                </c:pt>
                <c:pt idx="1069">
                  <c:v>-36.450001</c:v>
                </c:pt>
                <c:pt idx="1070">
                  <c:v>-36.450001</c:v>
                </c:pt>
                <c:pt idx="1071">
                  <c:v>-36.450001</c:v>
                </c:pt>
                <c:pt idx="1072">
                  <c:v>-36.450001</c:v>
                </c:pt>
                <c:pt idx="1073">
                  <c:v>-36.450001</c:v>
                </c:pt>
                <c:pt idx="1074">
                  <c:v>-36.450001</c:v>
                </c:pt>
                <c:pt idx="1075">
                  <c:v>-36.450001</c:v>
                </c:pt>
                <c:pt idx="1076">
                  <c:v>-36.450001</c:v>
                </c:pt>
                <c:pt idx="1077">
                  <c:v>-36.450001</c:v>
                </c:pt>
                <c:pt idx="1078">
                  <c:v>-36.450001</c:v>
                </c:pt>
                <c:pt idx="1079">
                  <c:v>-36.450001</c:v>
                </c:pt>
                <c:pt idx="1080">
                  <c:v>-36.450001</c:v>
                </c:pt>
                <c:pt idx="1081">
                  <c:v>-36.450001</c:v>
                </c:pt>
                <c:pt idx="1082">
                  <c:v>-36.450001</c:v>
                </c:pt>
                <c:pt idx="1083">
                  <c:v>-36.450001</c:v>
                </c:pt>
                <c:pt idx="1084">
                  <c:v>-36.450001</c:v>
                </c:pt>
                <c:pt idx="1085">
                  <c:v>-36.450001</c:v>
                </c:pt>
                <c:pt idx="1086">
                  <c:v>-36.450001</c:v>
                </c:pt>
                <c:pt idx="1087">
                  <c:v>-36.450001</c:v>
                </c:pt>
                <c:pt idx="1088">
                  <c:v>-36.450001</c:v>
                </c:pt>
                <c:pt idx="1089">
                  <c:v>-36.450001</c:v>
                </c:pt>
                <c:pt idx="1090">
                  <c:v>-36.450001</c:v>
                </c:pt>
                <c:pt idx="1091">
                  <c:v>-36.450001</c:v>
                </c:pt>
                <c:pt idx="1092">
                  <c:v>-36.450001</c:v>
                </c:pt>
                <c:pt idx="1093">
                  <c:v>-36.450001</c:v>
                </c:pt>
                <c:pt idx="1094">
                  <c:v>-36.450001</c:v>
                </c:pt>
                <c:pt idx="1095">
                  <c:v>-36.450001</c:v>
                </c:pt>
                <c:pt idx="1096">
                  <c:v>-36.450001</c:v>
                </c:pt>
                <c:pt idx="1097">
                  <c:v>-36.450001</c:v>
                </c:pt>
                <c:pt idx="1098">
                  <c:v>-36.450001</c:v>
                </c:pt>
                <c:pt idx="1099">
                  <c:v>-36.450001</c:v>
                </c:pt>
                <c:pt idx="1100">
                  <c:v>-36.450001</c:v>
                </c:pt>
                <c:pt idx="1101">
                  <c:v>-36.450001</c:v>
                </c:pt>
                <c:pt idx="1102">
                  <c:v>-36.450001</c:v>
                </c:pt>
                <c:pt idx="1103">
                  <c:v>-36.450001</c:v>
                </c:pt>
                <c:pt idx="1104">
                  <c:v>-36.450001</c:v>
                </c:pt>
                <c:pt idx="1105">
                  <c:v>-36.450001</c:v>
                </c:pt>
                <c:pt idx="1106">
                  <c:v>-36.450001</c:v>
                </c:pt>
                <c:pt idx="1107">
                  <c:v>-36.450001</c:v>
                </c:pt>
                <c:pt idx="1108">
                  <c:v>-36.450001</c:v>
                </c:pt>
                <c:pt idx="1109">
                  <c:v>-36.450001</c:v>
                </c:pt>
                <c:pt idx="1110">
                  <c:v>-36.450001</c:v>
                </c:pt>
                <c:pt idx="1111">
                  <c:v>-36.450001</c:v>
                </c:pt>
                <c:pt idx="1112">
                  <c:v>-36.450001</c:v>
                </c:pt>
                <c:pt idx="1113">
                  <c:v>-36.450001</c:v>
                </c:pt>
                <c:pt idx="1114">
                  <c:v>-36.450001</c:v>
                </c:pt>
                <c:pt idx="1115">
                  <c:v>-36.450001</c:v>
                </c:pt>
                <c:pt idx="1116">
                  <c:v>-36.450001</c:v>
                </c:pt>
                <c:pt idx="1117">
                  <c:v>-36.450001</c:v>
                </c:pt>
                <c:pt idx="1118">
                  <c:v>-36.450001</c:v>
                </c:pt>
                <c:pt idx="1119">
                  <c:v>-36.450001</c:v>
                </c:pt>
                <c:pt idx="1120">
                  <c:v>-36.450001</c:v>
                </c:pt>
                <c:pt idx="1121">
                  <c:v>-36.450001</c:v>
                </c:pt>
                <c:pt idx="1122">
                  <c:v>-36.450001</c:v>
                </c:pt>
                <c:pt idx="1123">
                  <c:v>-36.450001</c:v>
                </c:pt>
                <c:pt idx="1124">
                  <c:v>-36.450001</c:v>
                </c:pt>
                <c:pt idx="1125">
                  <c:v>-36.450001</c:v>
                </c:pt>
                <c:pt idx="1126">
                  <c:v>-36.450001</c:v>
                </c:pt>
                <c:pt idx="1127">
                  <c:v>-36.450001</c:v>
                </c:pt>
                <c:pt idx="1128">
                  <c:v>-36.450001</c:v>
                </c:pt>
                <c:pt idx="1129">
                  <c:v>-36.450001</c:v>
                </c:pt>
                <c:pt idx="1130">
                  <c:v>-36.450001</c:v>
                </c:pt>
                <c:pt idx="1131">
                  <c:v>-36.450001</c:v>
                </c:pt>
                <c:pt idx="1132">
                  <c:v>-36.450001</c:v>
                </c:pt>
                <c:pt idx="1133">
                  <c:v>-36.450001</c:v>
                </c:pt>
                <c:pt idx="1134">
                  <c:v>-36.450001</c:v>
                </c:pt>
                <c:pt idx="1135">
                  <c:v>-36.450001</c:v>
                </c:pt>
                <c:pt idx="1136">
                  <c:v>-36.450001</c:v>
                </c:pt>
                <c:pt idx="1137">
                  <c:v>-36.450001</c:v>
                </c:pt>
                <c:pt idx="1138">
                  <c:v>-36.450001</c:v>
                </c:pt>
                <c:pt idx="1139">
                  <c:v>-36.450001</c:v>
                </c:pt>
                <c:pt idx="1140">
                  <c:v>-36.450001</c:v>
                </c:pt>
                <c:pt idx="1141">
                  <c:v>-36.450001</c:v>
                </c:pt>
                <c:pt idx="1142">
                  <c:v>-36.450001</c:v>
                </c:pt>
                <c:pt idx="1143">
                  <c:v>-36.450001</c:v>
                </c:pt>
                <c:pt idx="1144">
                  <c:v>-36.450001</c:v>
                </c:pt>
                <c:pt idx="1145">
                  <c:v>-36.450001</c:v>
                </c:pt>
                <c:pt idx="1146">
                  <c:v>-36.450001</c:v>
                </c:pt>
                <c:pt idx="1147">
                  <c:v>-36.450001</c:v>
                </c:pt>
                <c:pt idx="1148">
                  <c:v>-36.450001</c:v>
                </c:pt>
                <c:pt idx="1149">
                  <c:v>-36.450001</c:v>
                </c:pt>
                <c:pt idx="1150">
                  <c:v>-36.450001</c:v>
                </c:pt>
                <c:pt idx="1151">
                  <c:v>-36.450001</c:v>
                </c:pt>
                <c:pt idx="1152">
                  <c:v>-36.450001</c:v>
                </c:pt>
                <c:pt idx="1153">
                  <c:v>-36.450001</c:v>
                </c:pt>
                <c:pt idx="1154">
                  <c:v>-36.450001</c:v>
                </c:pt>
                <c:pt idx="1155">
                  <c:v>-36.450001</c:v>
                </c:pt>
                <c:pt idx="1156">
                  <c:v>-36.450001</c:v>
                </c:pt>
                <c:pt idx="1157">
                  <c:v>-36.450001</c:v>
                </c:pt>
                <c:pt idx="1158">
                  <c:v>-36.450001</c:v>
                </c:pt>
                <c:pt idx="1159">
                  <c:v>-36.450001</c:v>
                </c:pt>
                <c:pt idx="1160">
                  <c:v>-36.450001</c:v>
                </c:pt>
                <c:pt idx="1161">
                  <c:v>-36.450001</c:v>
                </c:pt>
                <c:pt idx="1162">
                  <c:v>-36.450001</c:v>
                </c:pt>
                <c:pt idx="1163">
                  <c:v>-36.450001</c:v>
                </c:pt>
                <c:pt idx="1164">
                  <c:v>-36.450001</c:v>
                </c:pt>
                <c:pt idx="1165">
                  <c:v>-36.450001</c:v>
                </c:pt>
                <c:pt idx="1166">
                  <c:v>-36.450001</c:v>
                </c:pt>
                <c:pt idx="1167">
                  <c:v>-36.450001</c:v>
                </c:pt>
                <c:pt idx="1168">
                  <c:v>-36.450001</c:v>
                </c:pt>
                <c:pt idx="1169">
                  <c:v>-36.450001</c:v>
                </c:pt>
                <c:pt idx="1170">
                  <c:v>-36.450001</c:v>
                </c:pt>
                <c:pt idx="1171">
                  <c:v>-36.450001</c:v>
                </c:pt>
                <c:pt idx="1172">
                  <c:v>-36.450001</c:v>
                </c:pt>
                <c:pt idx="1173">
                  <c:v>-36.450001</c:v>
                </c:pt>
                <c:pt idx="1174">
                  <c:v>-36.450001</c:v>
                </c:pt>
                <c:pt idx="1175">
                  <c:v>-36.450001</c:v>
                </c:pt>
                <c:pt idx="1176">
                  <c:v>-36.450001</c:v>
                </c:pt>
                <c:pt idx="1177">
                  <c:v>-36.450001</c:v>
                </c:pt>
                <c:pt idx="1178">
                  <c:v>-36.450001</c:v>
                </c:pt>
                <c:pt idx="1179">
                  <c:v>-36.450001</c:v>
                </c:pt>
                <c:pt idx="1180">
                  <c:v>-36.450001</c:v>
                </c:pt>
                <c:pt idx="1181">
                  <c:v>-36.450001</c:v>
                </c:pt>
                <c:pt idx="1182">
                  <c:v>-36.450001</c:v>
                </c:pt>
                <c:pt idx="1183">
                  <c:v>-36.450001</c:v>
                </c:pt>
                <c:pt idx="1184">
                  <c:v>-36.450001</c:v>
                </c:pt>
                <c:pt idx="1185">
                  <c:v>-36.450001</c:v>
                </c:pt>
                <c:pt idx="1186">
                  <c:v>-36.450001</c:v>
                </c:pt>
                <c:pt idx="1187">
                  <c:v>-36.900002000000001</c:v>
                </c:pt>
                <c:pt idx="1188">
                  <c:v>-38.700001</c:v>
                </c:pt>
                <c:pt idx="1189">
                  <c:v>-39.150002000000001</c:v>
                </c:pt>
                <c:pt idx="1190">
                  <c:v>-40.049999</c:v>
                </c:pt>
                <c:pt idx="1191">
                  <c:v>-40.5</c:v>
                </c:pt>
                <c:pt idx="1192">
                  <c:v>-41.849997999999999</c:v>
                </c:pt>
                <c:pt idx="1193">
                  <c:v>-42.299999</c:v>
                </c:pt>
                <c:pt idx="1194">
                  <c:v>-43.200001</c:v>
                </c:pt>
                <c:pt idx="1195">
                  <c:v>-43.200001</c:v>
                </c:pt>
                <c:pt idx="1196">
                  <c:v>-42.75</c:v>
                </c:pt>
                <c:pt idx="1197">
                  <c:v>-42.299999</c:v>
                </c:pt>
                <c:pt idx="1198">
                  <c:v>-42.75</c:v>
                </c:pt>
                <c:pt idx="1199">
                  <c:v>-42.75</c:v>
                </c:pt>
                <c:pt idx="1200">
                  <c:v>-42.75</c:v>
                </c:pt>
                <c:pt idx="1201">
                  <c:v>-42.75</c:v>
                </c:pt>
                <c:pt idx="1202">
                  <c:v>-42.75</c:v>
                </c:pt>
                <c:pt idx="1203">
                  <c:v>-42.75</c:v>
                </c:pt>
                <c:pt idx="1204">
                  <c:v>-42.75</c:v>
                </c:pt>
                <c:pt idx="1205">
                  <c:v>-42.75</c:v>
                </c:pt>
                <c:pt idx="1206">
                  <c:v>-42.75</c:v>
                </c:pt>
                <c:pt idx="1207">
                  <c:v>-42.75</c:v>
                </c:pt>
                <c:pt idx="1208">
                  <c:v>-42.75</c:v>
                </c:pt>
                <c:pt idx="1209">
                  <c:v>-42.75</c:v>
                </c:pt>
                <c:pt idx="1210">
                  <c:v>-42.75</c:v>
                </c:pt>
                <c:pt idx="1211">
                  <c:v>-42.75</c:v>
                </c:pt>
                <c:pt idx="1212">
                  <c:v>-42.75</c:v>
                </c:pt>
                <c:pt idx="1213">
                  <c:v>-42.75</c:v>
                </c:pt>
                <c:pt idx="1214">
                  <c:v>-42.75</c:v>
                </c:pt>
                <c:pt idx="1215">
                  <c:v>-42.75</c:v>
                </c:pt>
                <c:pt idx="1216">
                  <c:v>-42.75</c:v>
                </c:pt>
                <c:pt idx="1217">
                  <c:v>-42.75</c:v>
                </c:pt>
                <c:pt idx="1218">
                  <c:v>-42.75</c:v>
                </c:pt>
                <c:pt idx="1219">
                  <c:v>-42.75</c:v>
                </c:pt>
                <c:pt idx="1220">
                  <c:v>-42.75</c:v>
                </c:pt>
                <c:pt idx="1221">
                  <c:v>-42.75</c:v>
                </c:pt>
                <c:pt idx="1222">
                  <c:v>-42.75</c:v>
                </c:pt>
                <c:pt idx="1223">
                  <c:v>-42.75</c:v>
                </c:pt>
                <c:pt idx="1224">
                  <c:v>-42.75</c:v>
                </c:pt>
                <c:pt idx="1225">
                  <c:v>-42.75</c:v>
                </c:pt>
                <c:pt idx="1226">
                  <c:v>-42.75</c:v>
                </c:pt>
                <c:pt idx="1227">
                  <c:v>-42.75</c:v>
                </c:pt>
                <c:pt idx="1228">
                  <c:v>-42.75</c:v>
                </c:pt>
                <c:pt idx="1229">
                  <c:v>-42.75</c:v>
                </c:pt>
                <c:pt idx="1230">
                  <c:v>-42.75</c:v>
                </c:pt>
                <c:pt idx="1231">
                  <c:v>-42.75</c:v>
                </c:pt>
                <c:pt idx="1232">
                  <c:v>-42.75</c:v>
                </c:pt>
                <c:pt idx="1233">
                  <c:v>-42.75</c:v>
                </c:pt>
                <c:pt idx="1234">
                  <c:v>-42.75</c:v>
                </c:pt>
                <c:pt idx="1235">
                  <c:v>-42.75</c:v>
                </c:pt>
                <c:pt idx="1236">
                  <c:v>-42.75</c:v>
                </c:pt>
                <c:pt idx="1237">
                  <c:v>-42.75</c:v>
                </c:pt>
                <c:pt idx="1238">
                  <c:v>-42.75</c:v>
                </c:pt>
                <c:pt idx="1239">
                  <c:v>-42.75</c:v>
                </c:pt>
                <c:pt idx="1240">
                  <c:v>-42.75</c:v>
                </c:pt>
                <c:pt idx="1241">
                  <c:v>-42.75</c:v>
                </c:pt>
                <c:pt idx="1242">
                  <c:v>-42.75</c:v>
                </c:pt>
                <c:pt idx="1243">
                  <c:v>-42.75</c:v>
                </c:pt>
                <c:pt idx="1244">
                  <c:v>-42.75</c:v>
                </c:pt>
                <c:pt idx="1245">
                  <c:v>-42.75</c:v>
                </c:pt>
                <c:pt idx="1246">
                  <c:v>-42.75</c:v>
                </c:pt>
                <c:pt idx="1247">
                  <c:v>-42.75</c:v>
                </c:pt>
                <c:pt idx="1248">
                  <c:v>-42.75</c:v>
                </c:pt>
                <c:pt idx="1249">
                  <c:v>-42.75</c:v>
                </c:pt>
                <c:pt idx="1250">
                  <c:v>-42.75</c:v>
                </c:pt>
                <c:pt idx="1251">
                  <c:v>-42.75</c:v>
                </c:pt>
                <c:pt idx="1252">
                  <c:v>-42.75</c:v>
                </c:pt>
                <c:pt idx="1253">
                  <c:v>-42.75</c:v>
                </c:pt>
                <c:pt idx="1254">
                  <c:v>-42.75</c:v>
                </c:pt>
                <c:pt idx="1255">
                  <c:v>-42.75</c:v>
                </c:pt>
                <c:pt idx="1256">
                  <c:v>-42.75</c:v>
                </c:pt>
                <c:pt idx="1257">
                  <c:v>-42.75</c:v>
                </c:pt>
                <c:pt idx="1258">
                  <c:v>-42.75</c:v>
                </c:pt>
                <c:pt idx="1259">
                  <c:v>-42.75</c:v>
                </c:pt>
                <c:pt idx="1260">
                  <c:v>-42.75</c:v>
                </c:pt>
                <c:pt idx="1261">
                  <c:v>-42.75</c:v>
                </c:pt>
                <c:pt idx="1262">
                  <c:v>-42.75</c:v>
                </c:pt>
                <c:pt idx="1263">
                  <c:v>-42.75</c:v>
                </c:pt>
                <c:pt idx="1264">
                  <c:v>-42.75</c:v>
                </c:pt>
                <c:pt idx="1265">
                  <c:v>-42.75</c:v>
                </c:pt>
                <c:pt idx="1266">
                  <c:v>-42.75</c:v>
                </c:pt>
                <c:pt idx="1267">
                  <c:v>-42.75</c:v>
                </c:pt>
                <c:pt idx="1268">
                  <c:v>-42.75</c:v>
                </c:pt>
                <c:pt idx="1269">
                  <c:v>-42.75</c:v>
                </c:pt>
                <c:pt idx="1270">
                  <c:v>-42.75</c:v>
                </c:pt>
                <c:pt idx="1271">
                  <c:v>-42.75</c:v>
                </c:pt>
                <c:pt idx="1272">
                  <c:v>-42.75</c:v>
                </c:pt>
                <c:pt idx="1273">
                  <c:v>-42.75</c:v>
                </c:pt>
                <c:pt idx="1274">
                  <c:v>-42.75</c:v>
                </c:pt>
                <c:pt idx="1275">
                  <c:v>-42.75</c:v>
                </c:pt>
                <c:pt idx="1276">
                  <c:v>-42.75</c:v>
                </c:pt>
                <c:pt idx="1277">
                  <c:v>-42.75</c:v>
                </c:pt>
                <c:pt idx="1278">
                  <c:v>-42.75</c:v>
                </c:pt>
                <c:pt idx="1279">
                  <c:v>-42.75</c:v>
                </c:pt>
                <c:pt idx="1280">
                  <c:v>-42.75</c:v>
                </c:pt>
                <c:pt idx="1281">
                  <c:v>-42.75</c:v>
                </c:pt>
                <c:pt idx="1282">
                  <c:v>-42.75</c:v>
                </c:pt>
                <c:pt idx="1283">
                  <c:v>-42.75</c:v>
                </c:pt>
                <c:pt idx="1284">
                  <c:v>-42.75</c:v>
                </c:pt>
                <c:pt idx="1285">
                  <c:v>-42.75</c:v>
                </c:pt>
                <c:pt idx="1286">
                  <c:v>-42.75</c:v>
                </c:pt>
                <c:pt idx="1287">
                  <c:v>-42.75</c:v>
                </c:pt>
                <c:pt idx="1288">
                  <c:v>-42.75</c:v>
                </c:pt>
                <c:pt idx="1289">
                  <c:v>-42.75</c:v>
                </c:pt>
                <c:pt idx="1290">
                  <c:v>-42.75</c:v>
                </c:pt>
                <c:pt idx="1291">
                  <c:v>-42.75</c:v>
                </c:pt>
                <c:pt idx="1292">
                  <c:v>-42.75</c:v>
                </c:pt>
                <c:pt idx="1293">
                  <c:v>-42.75</c:v>
                </c:pt>
                <c:pt idx="1294">
                  <c:v>-42.75</c:v>
                </c:pt>
                <c:pt idx="1295">
                  <c:v>-42.75</c:v>
                </c:pt>
                <c:pt idx="1296">
                  <c:v>-42.75</c:v>
                </c:pt>
                <c:pt idx="1297">
                  <c:v>-42.75</c:v>
                </c:pt>
                <c:pt idx="1298">
                  <c:v>-42.75</c:v>
                </c:pt>
                <c:pt idx="1299">
                  <c:v>-42.75</c:v>
                </c:pt>
                <c:pt idx="1300">
                  <c:v>-42.75</c:v>
                </c:pt>
                <c:pt idx="1301">
                  <c:v>-42.75</c:v>
                </c:pt>
                <c:pt idx="1302">
                  <c:v>-42.75</c:v>
                </c:pt>
                <c:pt idx="1303">
                  <c:v>-42.75</c:v>
                </c:pt>
                <c:pt idx="1304">
                  <c:v>-42.75</c:v>
                </c:pt>
                <c:pt idx="1305">
                  <c:v>-42.75</c:v>
                </c:pt>
                <c:pt idx="1306">
                  <c:v>-42.75</c:v>
                </c:pt>
                <c:pt idx="1307">
                  <c:v>-42.75</c:v>
                </c:pt>
                <c:pt idx="1308">
                  <c:v>-42.75</c:v>
                </c:pt>
                <c:pt idx="1309">
                  <c:v>-42.75</c:v>
                </c:pt>
                <c:pt idx="1310">
                  <c:v>-42.75</c:v>
                </c:pt>
                <c:pt idx="1311">
                  <c:v>-42.75</c:v>
                </c:pt>
                <c:pt idx="1312">
                  <c:v>-42.75</c:v>
                </c:pt>
                <c:pt idx="1313">
                  <c:v>-42.75</c:v>
                </c:pt>
                <c:pt idx="1314">
                  <c:v>-42.75</c:v>
                </c:pt>
                <c:pt idx="1315">
                  <c:v>-42.75</c:v>
                </c:pt>
                <c:pt idx="1316">
                  <c:v>-42.75</c:v>
                </c:pt>
                <c:pt idx="1317">
                  <c:v>-42.75</c:v>
                </c:pt>
                <c:pt idx="1318">
                  <c:v>-42.75</c:v>
                </c:pt>
                <c:pt idx="1319">
                  <c:v>-42.75</c:v>
                </c:pt>
                <c:pt idx="1320">
                  <c:v>-42.75</c:v>
                </c:pt>
                <c:pt idx="1321">
                  <c:v>-42.75</c:v>
                </c:pt>
                <c:pt idx="1322">
                  <c:v>-42.75</c:v>
                </c:pt>
                <c:pt idx="1323">
                  <c:v>-42.75</c:v>
                </c:pt>
                <c:pt idx="1324">
                  <c:v>-42.75</c:v>
                </c:pt>
                <c:pt idx="1325">
                  <c:v>-42.75</c:v>
                </c:pt>
                <c:pt idx="1326">
                  <c:v>-42.75</c:v>
                </c:pt>
                <c:pt idx="1327">
                  <c:v>-42.75</c:v>
                </c:pt>
                <c:pt idx="1328">
                  <c:v>-42.75</c:v>
                </c:pt>
                <c:pt idx="1329">
                  <c:v>-42.75</c:v>
                </c:pt>
                <c:pt idx="1330">
                  <c:v>-42.75</c:v>
                </c:pt>
                <c:pt idx="1331">
                  <c:v>-42.75</c:v>
                </c:pt>
                <c:pt idx="1332">
                  <c:v>-42.75</c:v>
                </c:pt>
                <c:pt idx="1333">
                  <c:v>-42.75</c:v>
                </c:pt>
                <c:pt idx="1334">
                  <c:v>-42.75</c:v>
                </c:pt>
                <c:pt idx="1335">
                  <c:v>-42.75</c:v>
                </c:pt>
                <c:pt idx="1336">
                  <c:v>-42.75</c:v>
                </c:pt>
                <c:pt idx="1337">
                  <c:v>-42.75</c:v>
                </c:pt>
                <c:pt idx="1338">
                  <c:v>-42.75</c:v>
                </c:pt>
                <c:pt idx="1339">
                  <c:v>-42.75</c:v>
                </c:pt>
                <c:pt idx="1340">
                  <c:v>-42.75</c:v>
                </c:pt>
                <c:pt idx="1341">
                  <c:v>-42.75</c:v>
                </c:pt>
                <c:pt idx="1342">
                  <c:v>-42.75</c:v>
                </c:pt>
                <c:pt idx="1343">
                  <c:v>-42.75</c:v>
                </c:pt>
                <c:pt idx="1344">
                  <c:v>-42.75</c:v>
                </c:pt>
                <c:pt idx="1345">
                  <c:v>-42.75</c:v>
                </c:pt>
                <c:pt idx="1346">
                  <c:v>-42.75</c:v>
                </c:pt>
                <c:pt idx="1347">
                  <c:v>-42.75</c:v>
                </c:pt>
                <c:pt idx="1348">
                  <c:v>-42.75</c:v>
                </c:pt>
                <c:pt idx="1349">
                  <c:v>-42.75</c:v>
                </c:pt>
                <c:pt idx="1350">
                  <c:v>-42.75</c:v>
                </c:pt>
                <c:pt idx="1351">
                  <c:v>-42.75</c:v>
                </c:pt>
                <c:pt idx="1352">
                  <c:v>-42.75</c:v>
                </c:pt>
                <c:pt idx="1353">
                  <c:v>-42.75</c:v>
                </c:pt>
                <c:pt idx="1354">
                  <c:v>-42.75</c:v>
                </c:pt>
                <c:pt idx="1355">
                  <c:v>-42.75</c:v>
                </c:pt>
                <c:pt idx="1356">
                  <c:v>-42.75</c:v>
                </c:pt>
                <c:pt idx="1357">
                  <c:v>-42.75</c:v>
                </c:pt>
                <c:pt idx="1358">
                  <c:v>-42.75</c:v>
                </c:pt>
                <c:pt idx="1359">
                  <c:v>-42.75</c:v>
                </c:pt>
                <c:pt idx="1360">
                  <c:v>-42.75</c:v>
                </c:pt>
                <c:pt idx="1361">
                  <c:v>-42.75</c:v>
                </c:pt>
                <c:pt idx="1362">
                  <c:v>-42.75</c:v>
                </c:pt>
                <c:pt idx="1363">
                  <c:v>-42.75</c:v>
                </c:pt>
                <c:pt idx="1364">
                  <c:v>-42.75</c:v>
                </c:pt>
                <c:pt idx="1365">
                  <c:v>-42.75</c:v>
                </c:pt>
                <c:pt idx="1366">
                  <c:v>-42.75</c:v>
                </c:pt>
                <c:pt idx="1367">
                  <c:v>-42.75</c:v>
                </c:pt>
                <c:pt idx="1368">
                  <c:v>-42.75</c:v>
                </c:pt>
                <c:pt idx="1369">
                  <c:v>-42.75</c:v>
                </c:pt>
                <c:pt idx="1370">
                  <c:v>-42.75</c:v>
                </c:pt>
                <c:pt idx="1371">
                  <c:v>-42.75</c:v>
                </c:pt>
                <c:pt idx="1372">
                  <c:v>-42.75</c:v>
                </c:pt>
                <c:pt idx="1373">
                  <c:v>-42.75</c:v>
                </c:pt>
                <c:pt idx="1374">
                  <c:v>-42.75</c:v>
                </c:pt>
                <c:pt idx="1375">
                  <c:v>-42.75</c:v>
                </c:pt>
                <c:pt idx="1376">
                  <c:v>-42.75</c:v>
                </c:pt>
                <c:pt idx="1377">
                  <c:v>-42.75</c:v>
                </c:pt>
                <c:pt idx="1378">
                  <c:v>-42.75</c:v>
                </c:pt>
                <c:pt idx="1379">
                  <c:v>-42.75</c:v>
                </c:pt>
                <c:pt idx="1380">
                  <c:v>-42.75</c:v>
                </c:pt>
                <c:pt idx="1381">
                  <c:v>-42.75</c:v>
                </c:pt>
                <c:pt idx="1382">
                  <c:v>-42.75</c:v>
                </c:pt>
                <c:pt idx="1383">
                  <c:v>-42.75</c:v>
                </c:pt>
                <c:pt idx="1384">
                  <c:v>-42.75</c:v>
                </c:pt>
                <c:pt idx="1385">
                  <c:v>-42.75</c:v>
                </c:pt>
                <c:pt idx="1386">
                  <c:v>-42.75</c:v>
                </c:pt>
                <c:pt idx="1387">
                  <c:v>-42.75</c:v>
                </c:pt>
                <c:pt idx="1388">
                  <c:v>-42.75</c:v>
                </c:pt>
                <c:pt idx="1389">
                  <c:v>-42.75</c:v>
                </c:pt>
                <c:pt idx="1390">
                  <c:v>-42.75</c:v>
                </c:pt>
                <c:pt idx="1391">
                  <c:v>-42.75</c:v>
                </c:pt>
                <c:pt idx="1392">
                  <c:v>-42.75</c:v>
                </c:pt>
                <c:pt idx="1393">
                  <c:v>-42.75</c:v>
                </c:pt>
                <c:pt idx="1394">
                  <c:v>-42.75</c:v>
                </c:pt>
                <c:pt idx="1395">
                  <c:v>-42.75</c:v>
                </c:pt>
                <c:pt idx="1396">
                  <c:v>-42.75</c:v>
                </c:pt>
                <c:pt idx="1397">
                  <c:v>-42.75</c:v>
                </c:pt>
                <c:pt idx="1398">
                  <c:v>-42.75</c:v>
                </c:pt>
                <c:pt idx="1399">
                  <c:v>-42.75</c:v>
                </c:pt>
                <c:pt idx="1400">
                  <c:v>-42.75</c:v>
                </c:pt>
                <c:pt idx="1401">
                  <c:v>-42.75</c:v>
                </c:pt>
                <c:pt idx="1402">
                  <c:v>-42.75</c:v>
                </c:pt>
                <c:pt idx="1403">
                  <c:v>-42.75</c:v>
                </c:pt>
                <c:pt idx="1404">
                  <c:v>-42.75</c:v>
                </c:pt>
                <c:pt idx="1405">
                  <c:v>-42.75</c:v>
                </c:pt>
                <c:pt idx="1406">
                  <c:v>-42.75</c:v>
                </c:pt>
                <c:pt idx="1407">
                  <c:v>-42.75</c:v>
                </c:pt>
                <c:pt idx="1408">
                  <c:v>-42.75</c:v>
                </c:pt>
                <c:pt idx="1409">
                  <c:v>-42.75</c:v>
                </c:pt>
                <c:pt idx="1410">
                  <c:v>-42.75</c:v>
                </c:pt>
                <c:pt idx="1411">
                  <c:v>-42.75</c:v>
                </c:pt>
                <c:pt idx="1412">
                  <c:v>-42.75</c:v>
                </c:pt>
                <c:pt idx="1413">
                  <c:v>-41.849997999999999</c:v>
                </c:pt>
                <c:pt idx="1414">
                  <c:v>-38.700001</c:v>
                </c:pt>
                <c:pt idx="1415">
                  <c:v>-32.849997999999999</c:v>
                </c:pt>
                <c:pt idx="1416">
                  <c:v>-28.799999</c:v>
                </c:pt>
                <c:pt idx="1417">
                  <c:v>-24.75</c:v>
                </c:pt>
                <c:pt idx="1418">
                  <c:v>-20.25</c:v>
                </c:pt>
                <c:pt idx="1419">
                  <c:v>-16.200001</c:v>
                </c:pt>
                <c:pt idx="1420">
                  <c:v>-11.7</c:v>
                </c:pt>
                <c:pt idx="1421">
                  <c:v>-7.2</c:v>
                </c:pt>
                <c:pt idx="1422">
                  <c:v>-3.15</c:v>
                </c:pt>
                <c:pt idx="1423">
                  <c:v>0.9</c:v>
                </c:pt>
                <c:pt idx="1424">
                  <c:v>1.8</c:v>
                </c:pt>
                <c:pt idx="1425">
                  <c:v>0.45</c:v>
                </c:pt>
                <c:pt idx="1426">
                  <c:v>0.45</c:v>
                </c:pt>
                <c:pt idx="1427">
                  <c:v>0.45</c:v>
                </c:pt>
                <c:pt idx="1428">
                  <c:v>0.9</c:v>
                </c:pt>
                <c:pt idx="1429">
                  <c:v>0.9</c:v>
                </c:pt>
                <c:pt idx="1430">
                  <c:v>0.9</c:v>
                </c:pt>
                <c:pt idx="1431">
                  <c:v>0.45</c:v>
                </c:pt>
                <c:pt idx="1432">
                  <c:v>0.45</c:v>
                </c:pt>
                <c:pt idx="1433">
                  <c:v>0.45</c:v>
                </c:pt>
                <c:pt idx="1434">
                  <c:v>0.45</c:v>
                </c:pt>
                <c:pt idx="1435">
                  <c:v>0.9</c:v>
                </c:pt>
                <c:pt idx="1436">
                  <c:v>0.9</c:v>
                </c:pt>
                <c:pt idx="1437">
                  <c:v>0.9</c:v>
                </c:pt>
                <c:pt idx="1438">
                  <c:v>0.9</c:v>
                </c:pt>
                <c:pt idx="1439">
                  <c:v>0.9</c:v>
                </c:pt>
                <c:pt idx="1440">
                  <c:v>0.45</c:v>
                </c:pt>
                <c:pt idx="1441">
                  <c:v>0.45</c:v>
                </c:pt>
                <c:pt idx="1442">
                  <c:v>0.45</c:v>
                </c:pt>
                <c:pt idx="1443">
                  <c:v>0.45</c:v>
                </c:pt>
                <c:pt idx="1444">
                  <c:v>0.45</c:v>
                </c:pt>
                <c:pt idx="1445">
                  <c:v>0.45</c:v>
                </c:pt>
                <c:pt idx="1446">
                  <c:v>0.45</c:v>
                </c:pt>
                <c:pt idx="1447">
                  <c:v>0.9</c:v>
                </c:pt>
                <c:pt idx="1448">
                  <c:v>0.9</c:v>
                </c:pt>
                <c:pt idx="1449">
                  <c:v>0.9</c:v>
                </c:pt>
                <c:pt idx="1450">
                  <c:v>0.45</c:v>
                </c:pt>
                <c:pt idx="1451">
                  <c:v>0.45</c:v>
                </c:pt>
                <c:pt idx="1452">
                  <c:v>0.9</c:v>
                </c:pt>
                <c:pt idx="1453">
                  <c:v>0.9</c:v>
                </c:pt>
                <c:pt idx="1454">
                  <c:v>0.9</c:v>
                </c:pt>
                <c:pt idx="1455">
                  <c:v>0.9</c:v>
                </c:pt>
                <c:pt idx="1456">
                  <c:v>0.9</c:v>
                </c:pt>
                <c:pt idx="1457">
                  <c:v>0.9</c:v>
                </c:pt>
                <c:pt idx="1458">
                  <c:v>0.9</c:v>
                </c:pt>
                <c:pt idx="1459">
                  <c:v>0.9</c:v>
                </c:pt>
                <c:pt idx="1460">
                  <c:v>0.9</c:v>
                </c:pt>
                <c:pt idx="1461">
                  <c:v>0.9</c:v>
                </c:pt>
                <c:pt idx="1462">
                  <c:v>0.9</c:v>
                </c:pt>
                <c:pt idx="1463">
                  <c:v>0.9</c:v>
                </c:pt>
                <c:pt idx="1464">
                  <c:v>0.9</c:v>
                </c:pt>
                <c:pt idx="1465">
                  <c:v>0.9</c:v>
                </c:pt>
                <c:pt idx="1466">
                  <c:v>0.9</c:v>
                </c:pt>
                <c:pt idx="1467">
                  <c:v>0.9</c:v>
                </c:pt>
                <c:pt idx="1468">
                  <c:v>0.9</c:v>
                </c:pt>
                <c:pt idx="1469">
                  <c:v>0.9</c:v>
                </c:pt>
                <c:pt idx="1470">
                  <c:v>0.9</c:v>
                </c:pt>
                <c:pt idx="1471">
                  <c:v>0.9</c:v>
                </c:pt>
                <c:pt idx="1472">
                  <c:v>0.9</c:v>
                </c:pt>
                <c:pt idx="1473">
                  <c:v>0.9</c:v>
                </c:pt>
                <c:pt idx="1474">
                  <c:v>0.9</c:v>
                </c:pt>
                <c:pt idx="1475">
                  <c:v>0.9</c:v>
                </c:pt>
                <c:pt idx="1476">
                  <c:v>0.9</c:v>
                </c:pt>
                <c:pt idx="1477">
                  <c:v>0.9</c:v>
                </c:pt>
                <c:pt idx="1478">
                  <c:v>0.9</c:v>
                </c:pt>
                <c:pt idx="1479">
                  <c:v>0.9</c:v>
                </c:pt>
                <c:pt idx="1480">
                  <c:v>0.9</c:v>
                </c:pt>
                <c:pt idx="1481">
                  <c:v>0.9</c:v>
                </c:pt>
                <c:pt idx="1482">
                  <c:v>0.9</c:v>
                </c:pt>
                <c:pt idx="1483">
                  <c:v>0.9</c:v>
                </c:pt>
                <c:pt idx="1484">
                  <c:v>0.9</c:v>
                </c:pt>
                <c:pt idx="1485">
                  <c:v>0.9</c:v>
                </c:pt>
                <c:pt idx="1486">
                  <c:v>0.9</c:v>
                </c:pt>
                <c:pt idx="1487">
                  <c:v>0.9</c:v>
                </c:pt>
                <c:pt idx="1488">
                  <c:v>0.9</c:v>
                </c:pt>
                <c:pt idx="1489">
                  <c:v>0.9</c:v>
                </c:pt>
                <c:pt idx="1490">
                  <c:v>0.9</c:v>
                </c:pt>
                <c:pt idx="1491">
                  <c:v>0.9</c:v>
                </c:pt>
                <c:pt idx="1492">
                  <c:v>0.9</c:v>
                </c:pt>
                <c:pt idx="1493">
                  <c:v>0.9</c:v>
                </c:pt>
                <c:pt idx="1494">
                  <c:v>0.9</c:v>
                </c:pt>
                <c:pt idx="1495">
                  <c:v>0.9</c:v>
                </c:pt>
                <c:pt idx="1496">
                  <c:v>0.9</c:v>
                </c:pt>
                <c:pt idx="1497">
                  <c:v>0.9</c:v>
                </c:pt>
                <c:pt idx="1498">
                  <c:v>0.9</c:v>
                </c:pt>
                <c:pt idx="1499">
                  <c:v>0.9</c:v>
                </c:pt>
                <c:pt idx="1500">
                  <c:v>0.9</c:v>
                </c:pt>
                <c:pt idx="1501">
                  <c:v>0.9</c:v>
                </c:pt>
                <c:pt idx="1502">
                  <c:v>0.9</c:v>
                </c:pt>
                <c:pt idx="1503">
                  <c:v>0.9</c:v>
                </c:pt>
                <c:pt idx="1504">
                  <c:v>0.9</c:v>
                </c:pt>
                <c:pt idx="1505">
                  <c:v>0.9</c:v>
                </c:pt>
                <c:pt idx="1506">
                  <c:v>0.9</c:v>
                </c:pt>
                <c:pt idx="1507">
                  <c:v>0.9</c:v>
                </c:pt>
                <c:pt idx="1508">
                  <c:v>0.9</c:v>
                </c:pt>
                <c:pt idx="1509">
                  <c:v>0.9</c:v>
                </c:pt>
                <c:pt idx="1510">
                  <c:v>0.9</c:v>
                </c:pt>
                <c:pt idx="1511">
                  <c:v>0.9</c:v>
                </c:pt>
                <c:pt idx="1512">
                  <c:v>0.9</c:v>
                </c:pt>
                <c:pt idx="1513">
                  <c:v>0.9</c:v>
                </c:pt>
                <c:pt idx="1514">
                  <c:v>0.9</c:v>
                </c:pt>
                <c:pt idx="1515">
                  <c:v>0.9</c:v>
                </c:pt>
                <c:pt idx="1516">
                  <c:v>0.9</c:v>
                </c:pt>
                <c:pt idx="1517">
                  <c:v>0.9</c:v>
                </c:pt>
                <c:pt idx="1518">
                  <c:v>0.9</c:v>
                </c:pt>
                <c:pt idx="1519">
                  <c:v>0.9</c:v>
                </c:pt>
                <c:pt idx="1520">
                  <c:v>0.9</c:v>
                </c:pt>
                <c:pt idx="1521">
                  <c:v>0.9</c:v>
                </c:pt>
                <c:pt idx="1522">
                  <c:v>0.9</c:v>
                </c:pt>
                <c:pt idx="1523">
                  <c:v>0.9</c:v>
                </c:pt>
                <c:pt idx="1524">
                  <c:v>0.9</c:v>
                </c:pt>
                <c:pt idx="1525">
                  <c:v>0.9</c:v>
                </c:pt>
                <c:pt idx="1526">
                  <c:v>0.9</c:v>
                </c:pt>
                <c:pt idx="1527">
                  <c:v>0.9</c:v>
                </c:pt>
                <c:pt idx="1528">
                  <c:v>0.9</c:v>
                </c:pt>
                <c:pt idx="1529">
                  <c:v>0.9</c:v>
                </c:pt>
                <c:pt idx="1530">
                  <c:v>0.9</c:v>
                </c:pt>
                <c:pt idx="1531">
                  <c:v>0.9</c:v>
                </c:pt>
                <c:pt idx="1532">
                  <c:v>0.9</c:v>
                </c:pt>
                <c:pt idx="1533">
                  <c:v>0.9</c:v>
                </c:pt>
                <c:pt idx="1534">
                  <c:v>0.9</c:v>
                </c:pt>
                <c:pt idx="1535">
                  <c:v>0.9</c:v>
                </c:pt>
                <c:pt idx="1536">
                  <c:v>0.9</c:v>
                </c:pt>
                <c:pt idx="1537">
                  <c:v>0.9</c:v>
                </c:pt>
                <c:pt idx="1538">
                  <c:v>0.9</c:v>
                </c:pt>
                <c:pt idx="1539">
                  <c:v>0.9</c:v>
                </c:pt>
                <c:pt idx="1540">
                  <c:v>0.9</c:v>
                </c:pt>
                <c:pt idx="1541">
                  <c:v>0.9</c:v>
                </c:pt>
                <c:pt idx="1542">
                  <c:v>0.9</c:v>
                </c:pt>
                <c:pt idx="1543">
                  <c:v>0.9</c:v>
                </c:pt>
                <c:pt idx="1544">
                  <c:v>0.9</c:v>
                </c:pt>
                <c:pt idx="1545">
                  <c:v>0.9</c:v>
                </c:pt>
                <c:pt idx="1546">
                  <c:v>0.9</c:v>
                </c:pt>
                <c:pt idx="1547">
                  <c:v>0.9</c:v>
                </c:pt>
                <c:pt idx="1548">
                  <c:v>0.9</c:v>
                </c:pt>
                <c:pt idx="1549">
                  <c:v>0.9</c:v>
                </c:pt>
                <c:pt idx="1550">
                  <c:v>0.9</c:v>
                </c:pt>
                <c:pt idx="1551">
                  <c:v>0.9</c:v>
                </c:pt>
                <c:pt idx="1552">
                  <c:v>0.9</c:v>
                </c:pt>
                <c:pt idx="1553">
                  <c:v>0.9</c:v>
                </c:pt>
                <c:pt idx="1554">
                  <c:v>0.9</c:v>
                </c:pt>
                <c:pt idx="1555">
                  <c:v>0.9</c:v>
                </c:pt>
                <c:pt idx="1556">
                  <c:v>0.9</c:v>
                </c:pt>
                <c:pt idx="1557">
                  <c:v>0.9</c:v>
                </c:pt>
                <c:pt idx="1558">
                  <c:v>0.9</c:v>
                </c:pt>
                <c:pt idx="1559">
                  <c:v>0.9</c:v>
                </c:pt>
                <c:pt idx="1560">
                  <c:v>0.9</c:v>
                </c:pt>
                <c:pt idx="1561">
                  <c:v>0.9</c:v>
                </c:pt>
                <c:pt idx="1562">
                  <c:v>0.9</c:v>
                </c:pt>
                <c:pt idx="1563">
                  <c:v>0.9</c:v>
                </c:pt>
                <c:pt idx="1564">
                  <c:v>0.9</c:v>
                </c:pt>
                <c:pt idx="1565">
                  <c:v>0.9</c:v>
                </c:pt>
                <c:pt idx="1566">
                  <c:v>0.9</c:v>
                </c:pt>
              </c:numCache>
            </c:numRef>
          </c:yVal>
          <c:smooth val="0"/>
          <c:extLst xmlns:c16r2="http://schemas.microsoft.com/office/drawing/2015/06/chart">
            <c:ext xmlns:c16="http://schemas.microsoft.com/office/drawing/2014/chart" uri="{C3380CC4-5D6E-409C-BE32-E72D297353CC}">
              <c16:uniqueId val="{00000001-ECCB-4A3F-B8E7-AC92927F0816}"/>
            </c:ext>
          </c:extLst>
        </c:ser>
        <c:dLbls>
          <c:showLegendKey val="0"/>
          <c:showVal val="0"/>
          <c:showCatName val="0"/>
          <c:showSerName val="0"/>
          <c:showPercent val="0"/>
          <c:showBubbleSize val="0"/>
        </c:dLbls>
        <c:axId val="952776352"/>
        <c:axId val="752762256"/>
      </c:scatterChart>
      <c:valAx>
        <c:axId val="9527763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400">
                    <a:latin typeface="Times New Roman" panose="02020603050405020304" pitchFamily="18" charset="0"/>
                    <a:cs typeface="Times New Roman" panose="02020603050405020304" pitchFamily="18" charset="0"/>
                  </a:rPr>
                  <a:t>Thời</a:t>
                </a:r>
                <a:r>
                  <a:rPr lang="en-US" sz="1400" baseline="0">
                    <a:latin typeface="Times New Roman" panose="02020603050405020304" pitchFamily="18" charset="0"/>
                    <a:cs typeface="Times New Roman" panose="02020603050405020304" pitchFamily="18" charset="0"/>
                  </a:rPr>
                  <a:t> gian</a:t>
                </a:r>
                <a:endParaRPr lang="en-US" sz="14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2762256"/>
        <c:crosses val="autoZero"/>
        <c:crossBetween val="midCat"/>
      </c:valAx>
      <c:valAx>
        <c:axId val="752762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400">
                    <a:latin typeface="Times New Roman" panose="02020603050405020304" pitchFamily="18" charset="0"/>
                    <a:cs typeface="Times New Roman" panose="02020603050405020304" pitchFamily="18" charset="0"/>
                  </a:rPr>
                  <a:t>Độ</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5277635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JOINT!$D$1</c:f>
              <c:strCache>
                <c:ptCount val="1"/>
                <c:pt idx="0">
                  <c:v>Điểm đặt khớp 3</c:v>
                </c:pt>
              </c:strCache>
            </c:strRef>
          </c:tx>
          <c:spPr>
            <a:ln w="19050" cap="rnd">
              <a:solidFill>
                <a:schemeClr val="accent1"/>
              </a:solidFill>
              <a:round/>
            </a:ln>
            <a:effectLst/>
          </c:spPr>
          <c:marker>
            <c:symbol val="none"/>
          </c:marker>
          <c:xVal>
            <c:numRef>
              <c:f>JOINT!$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D$2:$D$1568</c:f>
              <c:numCache>
                <c:formatCode>General</c:formatCode>
                <c:ptCount val="156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82.275756999999999</c:v>
                </c:pt>
                <c:pt idx="461">
                  <c:v>82.275756999999999</c:v>
                </c:pt>
                <c:pt idx="462">
                  <c:v>82.275756999999999</c:v>
                </c:pt>
                <c:pt idx="463">
                  <c:v>82.275756999999999</c:v>
                </c:pt>
                <c:pt idx="464">
                  <c:v>82.275756999999999</c:v>
                </c:pt>
                <c:pt idx="465">
                  <c:v>82.275756999999999</c:v>
                </c:pt>
                <c:pt idx="466">
                  <c:v>82.275756999999999</c:v>
                </c:pt>
                <c:pt idx="467">
                  <c:v>82.275756999999999</c:v>
                </c:pt>
                <c:pt idx="468">
                  <c:v>82.275756999999999</c:v>
                </c:pt>
                <c:pt idx="469">
                  <c:v>82.275756999999999</c:v>
                </c:pt>
                <c:pt idx="470">
                  <c:v>82.275756999999999</c:v>
                </c:pt>
                <c:pt idx="471">
                  <c:v>82.275756999999999</c:v>
                </c:pt>
                <c:pt idx="472">
                  <c:v>82.275756999999999</c:v>
                </c:pt>
                <c:pt idx="473">
                  <c:v>82.275756999999999</c:v>
                </c:pt>
                <c:pt idx="474">
                  <c:v>82.275756999999999</c:v>
                </c:pt>
                <c:pt idx="475">
                  <c:v>82.275756999999999</c:v>
                </c:pt>
                <c:pt idx="476">
                  <c:v>82.275756999999999</c:v>
                </c:pt>
                <c:pt idx="477">
                  <c:v>82.275756999999999</c:v>
                </c:pt>
                <c:pt idx="478">
                  <c:v>82.275756999999999</c:v>
                </c:pt>
                <c:pt idx="479">
                  <c:v>82.275756999999999</c:v>
                </c:pt>
                <c:pt idx="480">
                  <c:v>82.275756999999999</c:v>
                </c:pt>
                <c:pt idx="481">
                  <c:v>82.275756999999999</c:v>
                </c:pt>
                <c:pt idx="482">
                  <c:v>82.275756999999999</c:v>
                </c:pt>
                <c:pt idx="483">
                  <c:v>82.275756999999999</c:v>
                </c:pt>
                <c:pt idx="484">
                  <c:v>82.275756999999999</c:v>
                </c:pt>
                <c:pt idx="485">
                  <c:v>82.275756999999999</c:v>
                </c:pt>
                <c:pt idx="486">
                  <c:v>82.275756999999999</c:v>
                </c:pt>
                <c:pt idx="487">
                  <c:v>82.275756999999999</c:v>
                </c:pt>
                <c:pt idx="488">
                  <c:v>82.275756999999999</c:v>
                </c:pt>
                <c:pt idx="489">
                  <c:v>82.275756999999999</c:v>
                </c:pt>
                <c:pt idx="490">
                  <c:v>82.275756999999999</c:v>
                </c:pt>
                <c:pt idx="491">
                  <c:v>82.275756999999999</c:v>
                </c:pt>
                <c:pt idx="492">
                  <c:v>82.275756999999999</c:v>
                </c:pt>
                <c:pt idx="493">
                  <c:v>82.275756999999999</c:v>
                </c:pt>
                <c:pt idx="494">
                  <c:v>82.275756999999999</c:v>
                </c:pt>
                <c:pt idx="495">
                  <c:v>82.275756999999999</c:v>
                </c:pt>
                <c:pt idx="496">
                  <c:v>82.275756999999999</c:v>
                </c:pt>
                <c:pt idx="497">
                  <c:v>82.275756999999999</c:v>
                </c:pt>
                <c:pt idx="498">
                  <c:v>82.275756999999999</c:v>
                </c:pt>
                <c:pt idx="499">
                  <c:v>82.275756999999999</c:v>
                </c:pt>
                <c:pt idx="500">
                  <c:v>82.275756999999999</c:v>
                </c:pt>
                <c:pt idx="501">
                  <c:v>82.275756999999999</c:v>
                </c:pt>
                <c:pt idx="502">
                  <c:v>82.275756999999999</c:v>
                </c:pt>
                <c:pt idx="503">
                  <c:v>82.275756999999999</c:v>
                </c:pt>
                <c:pt idx="504">
                  <c:v>82.275756999999999</c:v>
                </c:pt>
                <c:pt idx="505">
                  <c:v>82.275756999999999</c:v>
                </c:pt>
                <c:pt idx="506">
                  <c:v>82.275756999999999</c:v>
                </c:pt>
                <c:pt idx="507">
                  <c:v>82.275756999999999</c:v>
                </c:pt>
                <c:pt idx="508">
                  <c:v>82.275756999999999</c:v>
                </c:pt>
                <c:pt idx="509">
                  <c:v>82.275756999999999</c:v>
                </c:pt>
                <c:pt idx="510">
                  <c:v>82.275756999999999</c:v>
                </c:pt>
                <c:pt idx="511">
                  <c:v>82.275756999999999</c:v>
                </c:pt>
                <c:pt idx="512">
                  <c:v>82.275756999999999</c:v>
                </c:pt>
                <c:pt idx="513">
                  <c:v>82.275756999999999</c:v>
                </c:pt>
                <c:pt idx="514">
                  <c:v>82.275756999999999</c:v>
                </c:pt>
                <c:pt idx="515">
                  <c:v>82.275756999999999</c:v>
                </c:pt>
                <c:pt idx="516">
                  <c:v>82.275756999999999</c:v>
                </c:pt>
                <c:pt idx="517">
                  <c:v>82.275756999999999</c:v>
                </c:pt>
                <c:pt idx="518">
                  <c:v>82.275756999999999</c:v>
                </c:pt>
                <c:pt idx="519">
                  <c:v>82.275756999999999</c:v>
                </c:pt>
                <c:pt idx="520">
                  <c:v>82.275756999999999</c:v>
                </c:pt>
                <c:pt idx="521">
                  <c:v>82.275756999999999</c:v>
                </c:pt>
                <c:pt idx="522">
                  <c:v>82.275756999999999</c:v>
                </c:pt>
                <c:pt idx="523">
                  <c:v>82.275756999999999</c:v>
                </c:pt>
                <c:pt idx="524">
                  <c:v>82.275756999999999</c:v>
                </c:pt>
                <c:pt idx="525">
                  <c:v>82.275756999999999</c:v>
                </c:pt>
                <c:pt idx="526">
                  <c:v>82.275756999999999</c:v>
                </c:pt>
                <c:pt idx="527">
                  <c:v>82.275756999999999</c:v>
                </c:pt>
                <c:pt idx="528">
                  <c:v>82.275756999999999</c:v>
                </c:pt>
                <c:pt idx="529">
                  <c:v>82.275756999999999</c:v>
                </c:pt>
                <c:pt idx="530">
                  <c:v>82.275756999999999</c:v>
                </c:pt>
                <c:pt idx="531">
                  <c:v>82.275756999999999</c:v>
                </c:pt>
                <c:pt idx="532">
                  <c:v>82.275756999999999</c:v>
                </c:pt>
                <c:pt idx="533">
                  <c:v>82.275756999999999</c:v>
                </c:pt>
                <c:pt idx="534">
                  <c:v>82.275756999999999</c:v>
                </c:pt>
                <c:pt idx="535">
                  <c:v>82.275756999999999</c:v>
                </c:pt>
                <c:pt idx="536">
                  <c:v>82.275756999999999</c:v>
                </c:pt>
                <c:pt idx="537">
                  <c:v>82.275756999999999</c:v>
                </c:pt>
                <c:pt idx="538">
                  <c:v>82.275756999999999</c:v>
                </c:pt>
                <c:pt idx="539">
                  <c:v>82.275756999999999</c:v>
                </c:pt>
                <c:pt idx="540">
                  <c:v>82.275756999999999</c:v>
                </c:pt>
                <c:pt idx="541">
                  <c:v>82.275756999999999</c:v>
                </c:pt>
                <c:pt idx="542">
                  <c:v>82.275756999999999</c:v>
                </c:pt>
                <c:pt idx="543">
                  <c:v>82.275756999999999</c:v>
                </c:pt>
                <c:pt idx="544">
                  <c:v>82.275756999999999</c:v>
                </c:pt>
                <c:pt idx="545">
                  <c:v>82.275756999999999</c:v>
                </c:pt>
                <c:pt idx="546">
                  <c:v>82.275756999999999</c:v>
                </c:pt>
                <c:pt idx="547">
                  <c:v>82.275756999999999</c:v>
                </c:pt>
                <c:pt idx="548">
                  <c:v>82.275756999999999</c:v>
                </c:pt>
                <c:pt idx="549">
                  <c:v>82.275756999999999</c:v>
                </c:pt>
                <c:pt idx="550">
                  <c:v>82.275756999999999</c:v>
                </c:pt>
                <c:pt idx="551">
                  <c:v>82.275756999999999</c:v>
                </c:pt>
                <c:pt idx="552">
                  <c:v>82.275756999999999</c:v>
                </c:pt>
                <c:pt idx="553">
                  <c:v>82.275756999999999</c:v>
                </c:pt>
                <c:pt idx="554">
                  <c:v>82.275756999999999</c:v>
                </c:pt>
                <c:pt idx="555">
                  <c:v>82.275756999999999</c:v>
                </c:pt>
                <c:pt idx="556">
                  <c:v>82.275756999999999</c:v>
                </c:pt>
                <c:pt idx="557">
                  <c:v>82.275756999999999</c:v>
                </c:pt>
                <c:pt idx="558">
                  <c:v>82.275756999999999</c:v>
                </c:pt>
                <c:pt idx="559">
                  <c:v>82.275756999999999</c:v>
                </c:pt>
                <c:pt idx="560">
                  <c:v>82.275756999999999</c:v>
                </c:pt>
                <c:pt idx="561">
                  <c:v>82.275756999999999</c:v>
                </c:pt>
                <c:pt idx="562">
                  <c:v>82.275756999999999</c:v>
                </c:pt>
                <c:pt idx="563">
                  <c:v>82.275756999999999</c:v>
                </c:pt>
                <c:pt idx="564">
                  <c:v>82.275756999999999</c:v>
                </c:pt>
                <c:pt idx="565">
                  <c:v>82.275756999999999</c:v>
                </c:pt>
                <c:pt idx="566">
                  <c:v>82.275756999999999</c:v>
                </c:pt>
                <c:pt idx="567">
                  <c:v>82.275756999999999</c:v>
                </c:pt>
                <c:pt idx="568">
                  <c:v>82.275756999999999</c:v>
                </c:pt>
                <c:pt idx="569">
                  <c:v>82.275756999999999</c:v>
                </c:pt>
                <c:pt idx="570">
                  <c:v>82.275756999999999</c:v>
                </c:pt>
                <c:pt idx="571">
                  <c:v>82.275756999999999</c:v>
                </c:pt>
                <c:pt idx="572">
                  <c:v>82.275756999999999</c:v>
                </c:pt>
                <c:pt idx="573">
                  <c:v>82.275756999999999</c:v>
                </c:pt>
                <c:pt idx="574">
                  <c:v>82.275756999999999</c:v>
                </c:pt>
                <c:pt idx="575">
                  <c:v>82.275756999999999</c:v>
                </c:pt>
                <c:pt idx="576">
                  <c:v>82.275756999999999</c:v>
                </c:pt>
                <c:pt idx="577">
                  <c:v>82.275756999999999</c:v>
                </c:pt>
                <c:pt idx="578">
                  <c:v>82.275756999999999</c:v>
                </c:pt>
                <c:pt idx="579">
                  <c:v>82.275756999999999</c:v>
                </c:pt>
                <c:pt idx="580">
                  <c:v>82.275756999999999</c:v>
                </c:pt>
                <c:pt idx="581">
                  <c:v>82.275756999999999</c:v>
                </c:pt>
                <c:pt idx="582">
                  <c:v>82.275756999999999</c:v>
                </c:pt>
                <c:pt idx="583">
                  <c:v>82.275756999999999</c:v>
                </c:pt>
                <c:pt idx="584">
                  <c:v>82.275756999999999</c:v>
                </c:pt>
                <c:pt idx="585">
                  <c:v>82.275756999999999</c:v>
                </c:pt>
                <c:pt idx="586">
                  <c:v>82.275756999999999</c:v>
                </c:pt>
                <c:pt idx="587">
                  <c:v>82.275756999999999</c:v>
                </c:pt>
                <c:pt idx="588">
                  <c:v>82.275756999999999</c:v>
                </c:pt>
                <c:pt idx="589">
                  <c:v>82.275756999999999</c:v>
                </c:pt>
                <c:pt idx="590">
                  <c:v>82.275756999999999</c:v>
                </c:pt>
                <c:pt idx="591">
                  <c:v>82.275756999999999</c:v>
                </c:pt>
                <c:pt idx="592">
                  <c:v>82.275756999999999</c:v>
                </c:pt>
                <c:pt idx="593">
                  <c:v>82.275756999999999</c:v>
                </c:pt>
                <c:pt idx="594">
                  <c:v>82.275756999999999</c:v>
                </c:pt>
                <c:pt idx="595">
                  <c:v>82.275756999999999</c:v>
                </c:pt>
                <c:pt idx="596">
                  <c:v>82.275756999999999</c:v>
                </c:pt>
                <c:pt idx="597">
                  <c:v>82.275756999999999</c:v>
                </c:pt>
                <c:pt idx="598">
                  <c:v>82.275756999999999</c:v>
                </c:pt>
                <c:pt idx="599">
                  <c:v>82.275756999999999</c:v>
                </c:pt>
                <c:pt idx="600">
                  <c:v>82.275756999999999</c:v>
                </c:pt>
                <c:pt idx="601">
                  <c:v>82.275756999999999</c:v>
                </c:pt>
                <c:pt idx="602">
                  <c:v>82.275756999999999</c:v>
                </c:pt>
                <c:pt idx="603">
                  <c:v>82.275756999999999</c:v>
                </c:pt>
                <c:pt idx="604">
                  <c:v>82.275756999999999</c:v>
                </c:pt>
                <c:pt idx="605">
                  <c:v>82.275756999999999</c:v>
                </c:pt>
                <c:pt idx="606">
                  <c:v>82.275756999999999</c:v>
                </c:pt>
                <c:pt idx="607">
                  <c:v>82.275756999999999</c:v>
                </c:pt>
                <c:pt idx="608">
                  <c:v>82.275756999999999</c:v>
                </c:pt>
                <c:pt idx="609">
                  <c:v>82.275756999999999</c:v>
                </c:pt>
                <c:pt idx="610">
                  <c:v>82.275756999999999</c:v>
                </c:pt>
                <c:pt idx="611">
                  <c:v>82.275756999999999</c:v>
                </c:pt>
                <c:pt idx="612">
                  <c:v>82.275756999999999</c:v>
                </c:pt>
                <c:pt idx="613">
                  <c:v>82.275756999999999</c:v>
                </c:pt>
                <c:pt idx="614">
                  <c:v>82.275756999999999</c:v>
                </c:pt>
                <c:pt idx="615">
                  <c:v>82.275756999999999</c:v>
                </c:pt>
                <c:pt idx="616">
                  <c:v>82.275756999999999</c:v>
                </c:pt>
                <c:pt idx="617">
                  <c:v>82.275756999999999</c:v>
                </c:pt>
                <c:pt idx="618">
                  <c:v>82.275756999999999</c:v>
                </c:pt>
                <c:pt idx="619">
                  <c:v>82.275756999999999</c:v>
                </c:pt>
                <c:pt idx="620">
                  <c:v>82.275756999999999</c:v>
                </c:pt>
                <c:pt idx="621">
                  <c:v>82.275756999999999</c:v>
                </c:pt>
                <c:pt idx="622">
                  <c:v>82.275756999999999</c:v>
                </c:pt>
                <c:pt idx="623">
                  <c:v>82.275756999999999</c:v>
                </c:pt>
                <c:pt idx="624">
                  <c:v>82.275756999999999</c:v>
                </c:pt>
                <c:pt idx="625">
                  <c:v>82.275756999999999</c:v>
                </c:pt>
                <c:pt idx="626">
                  <c:v>82.275756999999999</c:v>
                </c:pt>
                <c:pt idx="627">
                  <c:v>82.275756999999999</c:v>
                </c:pt>
                <c:pt idx="628">
                  <c:v>82.275756999999999</c:v>
                </c:pt>
                <c:pt idx="629">
                  <c:v>82.275756999999999</c:v>
                </c:pt>
                <c:pt idx="630">
                  <c:v>82.275756999999999</c:v>
                </c:pt>
                <c:pt idx="631">
                  <c:v>82.275756999999999</c:v>
                </c:pt>
                <c:pt idx="632">
                  <c:v>82.275756999999999</c:v>
                </c:pt>
                <c:pt idx="633">
                  <c:v>82.275756999999999</c:v>
                </c:pt>
                <c:pt idx="634">
                  <c:v>82.275756999999999</c:v>
                </c:pt>
                <c:pt idx="635">
                  <c:v>82.275756999999999</c:v>
                </c:pt>
                <c:pt idx="636">
                  <c:v>82.275756999999999</c:v>
                </c:pt>
                <c:pt idx="637">
                  <c:v>82.275756999999999</c:v>
                </c:pt>
                <c:pt idx="638">
                  <c:v>82.275756999999999</c:v>
                </c:pt>
                <c:pt idx="639">
                  <c:v>82.275756999999999</c:v>
                </c:pt>
                <c:pt idx="640">
                  <c:v>82.275756999999999</c:v>
                </c:pt>
                <c:pt idx="641">
                  <c:v>82.275756999999999</c:v>
                </c:pt>
                <c:pt idx="642">
                  <c:v>82.275756999999999</c:v>
                </c:pt>
                <c:pt idx="643">
                  <c:v>82.275756999999999</c:v>
                </c:pt>
                <c:pt idx="644">
                  <c:v>82.275756999999999</c:v>
                </c:pt>
                <c:pt idx="645">
                  <c:v>82.275756999999999</c:v>
                </c:pt>
                <c:pt idx="646">
                  <c:v>82.275756999999999</c:v>
                </c:pt>
                <c:pt idx="647">
                  <c:v>82.275756999999999</c:v>
                </c:pt>
                <c:pt idx="648">
                  <c:v>82.275756999999999</c:v>
                </c:pt>
                <c:pt idx="649">
                  <c:v>82.275756999999999</c:v>
                </c:pt>
                <c:pt idx="650">
                  <c:v>82.275756999999999</c:v>
                </c:pt>
                <c:pt idx="651">
                  <c:v>82.275756999999999</c:v>
                </c:pt>
                <c:pt idx="652">
                  <c:v>82.275756999999999</c:v>
                </c:pt>
                <c:pt idx="653">
                  <c:v>82.275756999999999</c:v>
                </c:pt>
                <c:pt idx="654">
                  <c:v>82.275756999999999</c:v>
                </c:pt>
                <c:pt idx="655">
                  <c:v>82.275756999999999</c:v>
                </c:pt>
                <c:pt idx="656">
                  <c:v>82.275756999999999</c:v>
                </c:pt>
                <c:pt idx="657">
                  <c:v>82.275756999999999</c:v>
                </c:pt>
                <c:pt idx="658">
                  <c:v>82.275756999999999</c:v>
                </c:pt>
                <c:pt idx="659">
                  <c:v>82.275756999999999</c:v>
                </c:pt>
                <c:pt idx="660">
                  <c:v>82.275756999999999</c:v>
                </c:pt>
                <c:pt idx="661">
                  <c:v>82.275756999999999</c:v>
                </c:pt>
                <c:pt idx="662">
                  <c:v>82.275756999999999</c:v>
                </c:pt>
                <c:pt idx="663">
                  <c:v>82.275756999999999</c:v>
                </c:pt>
                <c:pt idx="664">
                  <c:v>82.275756999999999</c:v>
                </c:pt>
                <c:pt idx="665">
                  <c:v>82.275756999999999</c:v>
                </c:pt>
                <c:pt idx="666">
                  <c:v>82.275756999999999</c:v>
                </c:pt>
                <c:pt idx="667">
                  <c:v>82.275756999999999</c:v>
                </c:pt>
                <c:pt idx="668">
                  <c:v>82.275756999999999</c:v>
                </c:pt>
                <c:pt idx="669">
                  <c:v>82.275756999999999</c:v>
                </c:pt>
                <c:pt idx="670">
                  <c:v>82.275756999999999</c:v>
                </c:pt>
                <c:pt idx="671">
                  <c:v>82.275756999999999</c:v>
                </c:pt>
                <c:pt idx="672">
                  <c:v>82.275756999999999</c:v>
                </c:pt>
                <c:pt idx="673">
                  <c:v>82.275756999999999</c:v>
                </c:pt>
                <c:pt idx="674">
                  <c:v>82.275756999999999</c:v>
                </c:pt>
                <c:pt idx="675">
                  <c:v>82.275756999999999</c:v>
                </c:pt>
                <c:pt idx="676">
                  <c:v>82.275756999999999</c:v>
                </c:pt>
                <c:pt idx="677">
                  <c:v>82.275756999999999</c:v>
                </c:pt>
                <c:pt idx="678">
                  <c:v>82.275756999999999</c:v>
                </c:pt>
                <c:pt idx="679">
                  <c:v>82.275756999999999</c:v>
                </c:pt>
                <c:pt idx="680">
                  <c:v>82.275756999999999</c:v>
                </c:pt>
                <c:pt idx="681">
                  <c:v>82.275756999999999</c:v>
                </c:pt>
                <c:pt idx="682">
                  <c:v>82.275756999999999</c:v>
                </c:pt>
                <c:pt idx="683">
                  <c:v>82.275756999999999</c:v>
                </c:pt>
                <c:pt idx="684">
                  <c:v>82.275756999999999</c:v>
                </c:pt>
                <c:pt idx="685">
                  <c:v>82.275756999999999</c:v>
                </c:pt>
                <c:pt idx="686">
                  <c:v>82.275756999999999</c:v>
                </c:pt>
                <c:pt idx="687">
                  <c:v>82.275756999999999</c:v>
                </c:pt>
                <c:pt idx="688">
                  <c:v>82.275756999999999</c:v>
                </c:pt>
                <c:pt idx="689">
                  <c:v>82.275756999999999</c:v>
                </c:pt>
                <c:pt idx="690">
                  <c:v>63.688617999999998</c:v>
                </c:pt>
                <c:pt idx="691">
                  <c:v>63.688617999999998</c:v>
                </c:pt>
                <c:pt idx="692">
                  <c:v>63.688617999999998</c:v>
                </c:pt>
                <c:pt idx="693">
                  <c:v>63.688617999999998</c:v>
                </c:pt>
                <c:pt idx="694">
                  <c:v>63.688617999999998</c:v>
                </c:pt>
                <c:pt idx="695">
                  <c:v>63.688617999999998</c:v>
                </c:pt>
                <c:pt idx="696">
                  <c:v>63.688617999999998</c:v>
                </c:pt>
                <c:pt idx="697">
                  <c:v>63.688617999999998</c:v>
                </c:pt>
                <c:pt idx="698">
                  <c:v>63.688617999999998</c:v>
                </c:pt>
                <c:pt idx="699">
                  <c:v>63.688617999999998</c:v>
                </c:pt>
                <c:pt idx="700">
                  <c:v>63.688617999999998</c:v>
                </c:pt>
                <c:pt idx="701">
                  <c:v>63.688617999999998</c:v>
                </c:pt>
                <c:pt idx="702">
                  <c:v>63.688617999999998</c:v>
                </c:pt>
                <c:pt idx="703">
                  <c:v>63.688617999999998</c:v>
                </c:pt>
                <c:pt idx="704">
                  <c:v>63.688617999999998</c:v>
                </c:pt>
                <c:pt idx="705">
                  <c:v>63.688617999999998</c:v>
                </c:pt>
                <c:pt idx="706">
                  <c:v>63.688617999999998</c:v>
                </c:pt>
                <c:pt idx="707">
                  <c:v>63.688617999999998</c:v>
                </c:pt>
                <c:pt idx="708">
                  <c:v>63.688617999999998</c:v>
                </c:pt>
                <c:pt idx="709">
                  <c:v>63.688617999999998</c:v>
                </c:pt>
                <c:pt idx="710">
                  <c:v>63.688617999999998</c:v>
                </c:pt>
                <c:pt idx="711">
                  <c:v>63.688617999999998</c:v>
                </c:pt>
                <c:pt idx="712">
                  <c:v>63.688617999999998</c:v>
                </c:pt>
                <c:pt idx="713">
                  <c:v>63.688617999999998</c:v>
                </c:pt>
                <c:pt idx="714">
                  <c:v>63.688617999999998</c:v>
                </c:pt>
                <c:pt idx="715">
                  <c:v>63.688617999999998</c:v>
                </c:pt>
                <c:pt idx="716">
                  <c:v>63.688617999999998</c:v>
                </c:pt>
                <c:pt idx="717">
                  <c:v>63.688617999999998</c:v>
                </c:pt>
                <c:pt idx="718">
                  <c:v>63.688617999999998</c:v>
                </c:pt>
                <c:pt idx="719">
                  <c:v>63.688617999999998</c:v>
                </c:pt>
                <c:pt idx="720">
                  <c:v>63.688617999999998</c:v>
                </c:pt>
                <c:pt idx="721">
                  <c:v>63.688617999999998</c:v>
                </c:pt>
                <c:pt idx="722">
                  <c:v>63.688617999999998</c:v>
                </c:pt>
                <c:pt idx="723">
                  <c:v>63.688617999999998</c:v>
                </c:pt>
                <c:pt idx="724">
                  <c:v>63.688617999999998</c:v>
                </c:pt>
                <c:pt idx="725">
                  <c:v>63.688617999999998</c:v>
                </c:pt>
                <c:pt idx="726">
                  <c:v>63.688617999999998</c:v>
                </c:pt>
                <c:pt idx="727">
                  <c:v>63.688617999999998</c:v>
                </c:pt>
                <c:pt idx="728">
                  <c:v>63.688617999999998</c:v>
                </c:pt>
                <c:pt idx="729">
                  <c:v>63.688617999999998</c:v>
                </c:pt>
                <c:pt idx="730">
                  <c:v>63.688617999999998</c:v>
                </c:pt>
                <c:pt idx="731">
                  <c:v>63.688617999999998</c:v>
                </c:pt>
                <c:pt idx="732">
                  <c:v>63.688617999999998</c:v>
                </c:pt>
                <c:pt idx="733">
                  <c:v>63.688617999999998</c:v>
                </c:pt>
                <c:pt idx="734">
                  <c:v>63.688617999999998</c:v>
                </c:pt>
                <c:pt idx="735">
                  <c:v>63.688617999999998</c:v>
                </c:pt>
                <c:pt idx="736">
                  <c:v>63.688617999999998</c:v>
                </c:pt>
                <c:pt idx="737">
                  <c:v>63.688617999999998</c:v>
                </c:pt>
                <c:pt idx="738">
                  <c:v>63.688617999999998</c:v>
                </c:pt>
                <c:pt idx="739">
                  <c:v>63.688617999999998</c:v>
                </c:pt>
                <c:pt idx="740">
                  <c:v>63.688617999999998</c:v>
                </c:pt>
                <c:pt idx="741">
                  <c:v>63.688617999999998</c:v>
                </c:pt>
                <c:pt idx="742">
                  <c:v>63.688617999999998</c:v>
                </c:pt>
                <c:pt idx="743">
                  <c:v>63.688617999999998</c:v>
                </c:pt>
                <c:pt idx="744">
                  <c:v>63.688617999999998</c:v>
                </c:pt>
                <c:pt idx="745">
                  <c:v>63.688617999999998</c:v>
                </c:pt>
                <c:pt idx="746">
                  <c:v>63.688617999999998</c:v>
                </c:pt>
                <c:pt idx="747">
                  <c:v>63.688617999999998</c:v>
                </c:pt>
                <c:pt idx="748">
                  <c:v>63.688617999999998</c:v>
                </c:pt>
                <c:pt idx="749">
                  <c:v>63.688617999999998</c:v>
                </c:pt>
                <c:pt idx="750">
                  <c:v>63.688617999999998</c:v>
                </c:pt>
                <c:pt idx="751">
                  <c:v>63.688617999999998</c:v>
                </c:pt>
                <c:pt idx="752">
                  <c:v>63.688617999999998</c:v>
                </c:pt>
                <c:pt idx="753">
                  <c:v>63.688617999999998</c:v>
                </c:pt>
                <c:pt idx="754">
                  <c:v>63.688617999999998</c:v>
                </c:pt>
                <c:pt idx="755">
                  <c:v>63.688617999999998</c:v>
                </c:pt>
                <c:pt idx="756">
                  <c:v>63.688617999999998</c:v>
                </c:pt>
                <c:pt idx="757">
                  <c:v>63.688617999999998</c:v>
                </c:pt>
                <c:pt idx="758">
                  <c:v>63.688617999999998</c:v>
                </c:pt>
                <c:pt idx="759">
                  <c:v>63.688617999999998</c:v>
                </c:pt>
                <c:pt idx="760">
                  <c:v>63.688617999999998</c:v>
                </c:pt>
                <c:pt idx="761">
                  <c:v>63.688617999999998</c:v>
                </c:pt>
                <c:pt idx="762">
                  <c:v>63.688617999999998</c:v>
                </c:pt>
                <c:pt idx="763">
                  <c:v>63.688617999999998</c:v>
                </c:pt>
                <c:pt idx="764">
                  <c:v>63.688617999999998</c:v>
                </c:pt>
                <c:pt idx="765">
                  <c:v>63.688617999999998</c:v>
                </c:pt>
                <c:pt idx="766">
                  <c:v>63.688617999999998</c:v>
                </c:pt>
                <c:pt idx="767">
                  <c:v>63.688617999999998</c:v>
                </c:pt>
                <c:pt idx="768">
                  <c:v>63.688617999999998</c:v>
                </c:pt>
                <c:pt idx="769">
                  <c:v>63.688617999999998</c:v>
                </c:pt>
                <c:pt idx="770">
                  <c:v>63.688617999999998</c:v>
                </c:pt>
                <c:pt idx="771">
                  <c:v>63.688617999999998</c:v>
                </c:pt>
                <c:pt idx="772">
                  <c:v>63.688617999999998</c:v>
                </c:pt>
                <c:pt idx="773">
                  <c:v>63.688617999999998</c:v>
                </c:pt>
                <c:pt idx="774">
                  <c:v>63.688617999999998</c:v>
                </c:pt>
                <c:pt idx="775">
                  <c:v>63.688617999999998</c:v>
                </c:pt>
                <c:pt idx="776">
                  <c:v>63.688617999999998</c:v>
                </c:pt>
                <c:pt idx="777">
                  <c:v>63.688617999999998</c:v>
                </c:pt>
                <c:pt idx="778">
                  <c:v>63.688617999999998</c:v>
                </c:pt>
                <c:pt idx="779">
                  <c:v>63.688617999999998</c:v>
                </c:pt>
                <c:pt idx="780">
                  <c:v>63.688617999999998</c:v>
                </c:pt>
                <c:pt idx="781">
                  <c:v>63.688617999999998</c:v>
                </c:pt>
                <c:pt idx="782">
                  <c:v>63.688617999999998</c:v>
                </c:pt>
                <c:pt idx="783">
                  <c:v>63.688617999999998</c:v>
                </c:pt>
                <c:pt idx="784">
                  <c:v>63.688617999999998</c:v>
                </c:pt>
                <c:pt idx="785">
                  <c:v>63.688617999999998</c:v>
                </c:pt>
                <c:pt idx="786">
                  <c:v>63.688617999999998</c:v>
                </c:pt>
                <c:pt idx="787">
                  <c:v>63.688617999999998</c:v>
                </c:pt>
                <c:pt idx="788">
                  <c:v>63.688617999999998</c:v>
                </c:pt>
                <c:pt idx="789">
                  <c:v>63.688617999999998</c:v>
                </c:pt>
                <c:pt idx="790">
                  <c:v>63.688617999999998</c:v>
                </c:pt>
                <c:pt idx="791">
                  <c:v>63.688617999999998</c:v>
                </c:pt>
                <c:pt idx="792">
                  <c:v>63.688617999999998</c:v>
                </c:pt>
                <c:pt idx="793">
                  <c:v>63.688617999999998</c:v>
                </c:pt>
                <c:pt idx="794">
                  <c:v>63.688617999999998</c:v>
                </c:pt>
                <c:pt idx="795">
                  <c:v>63.688617999999998</c:v>
                </c:pt>
                <c:pt idx="796">
                  <c:v>63.688617999999998</c:v>
                </c:pt>
                <c:pt idx="797">
                  <c:v>63.688617999999998</c:v>
                </c:pt>
                <c:pt idx="798">
                  <c:v>63.688617999999998</c:v>
                </c:pt>
                <c:pt idx="799">
                  <c:v>63.688617999999998</c:v>
                </c:pt>
                <c:pt idx="800">
                  <c:v>63.688617999999998</c:v>
                </c:pt>
                <c:pt idx="801">
                  <c:v>63.688617999999998</c:v>
                </c:pt>
                <c:pt idx="802">
                  <c:v>63.688617999999998</c:v>
                </c:pt>
                <c:pt idx="803">
                  <c:v>63.688617999999998</c:v>
                </c:pt>
                <c:pt idx="804">
                  <c:v>63.688617999999998</c:v>
                </c:pt>
                <c:pt idx="805">
                  <c:v>63.688617999999998</c:v>
                </c:pt>
                <c:pt idx="806">
                  <c:v>63.688617999999998</c:v>
                </c:pt>
                <c:pt idx="807">
                  <c:v>63.688617999999998</c:v>
                </c:pt>
                <c:pt idx="808">
                  <c:v>63.688617999999998</c:v>
                </c:pt>
                <c:pt idx="809">
                  <c:v>63.688617999999998</c:v>
                </c:pt>
                <c:pt idx="810">
                  <c:v>63.688617999999998</c:v>
                </c:pt>
                <c:pt idx="811">
                  <c:v>63.688617999999998</c:v>
                </c:pt>
                <c:pt idx="812">
                  <c:v>63.688617999999998</c:v>
                </c:pt>
                <c:pt idx="813">
                  <c:v>63.688617999999998</c:v>
                </c:pt>
                <c:pt idx="814">
                  <c:v>63.688617999999998</c:v>
                </c:pt>
                <c:pt idx="815">
                  <c:v>63.688617999999998</c:v>
                </c:pt>
                <c:pt idx="816">
                  <c:v>63.688617999999998</c:v>
                </c:pt>
                <c:pt idx="817">
                  <c:v>63.688617999999998</c:v>
                </c:pt>
                <c:pt idx="818">
                  <c:v>63.688617999999998</c:v>
                </c:pt>
                <c:pt idx="819">
                  <c:v>63.688617999999998</c:v>
                </c:pt>
                <c:pt idx="820">
                  <c:v>63.688617999999998</c:v>
                </c:pt>
                <c:pt idx="821">
                  <c:v>63.688617999999998</c:v>
                </c:pt>
                <c:pt idx="822">
                  <c:v>63.688617999999998</c:v>
                </c:pt>
                <c:pt idx="823">
                  <c:v>63.688617999999998</c:v>
                </c:pt>
                <c:pt idx="824">
                  <c:v>63.688617999999998</c:v>
                </c:pt>
                <c:pt idx="825">
                  <c:v>63.688617999999998</c:v>
                </c:pt>
                <c:pt idx="826">
                  <c:v>63.688617999999998</c:v>
                </c:pt>
                <c:pt idx="827">
                  <c:v>63.688617999999998</c:v>
                </c:pt>
                <c:pt idx="828">
                  <c:v>63.688617999999998</c:v>
                </c:pt>
                <c:pt idx="829">
                  <c:v>63.688617999999998</c:v>
                </c:pt>
                <c:pt idx="830">
                  <c:v>63.688617999999998</c:v>
                </c:pt>
                <c:pt idx="831">
                  <c:v>63.688617999999998</c:v>
                </c:pt>
                <c:pt idx="832">
                  <c:v>63.688617999999998</c:v>
                </c:pt>
                <c:pt idx="833">
                  <c:v>63.688617999999998</c:v>
                </c:pt>
                <c:pt idx="834">
                  <c:v>63.688617999999998</c:v>
                </c:pt>
                <c:pt idx="835">
                  <c:v>63.688617999999998</c:v>
                </c:pt>
                <c:pt idx="836">
                  <c:v>63.688617999999998</c:v>
                </c:pt>
                <c:pt idx="837">
                  <c:v>63.688617999999998</c:v>
                </c:pt>
                <c:pt idx="838">
                  <c:v>63.688617999999998</c:v>
                </c:pt>
                <c:pt idx="839">
                  <c:v>63.688617999999998</c:v>
                </c:pt>
                <c:pt idx="840">
                  <c:v>63.688617999999998</c:v>
                </c:pt>
                <c:pt idx="841">
                  <c:v>63.688617999999998</c:v>
                </c:pt>
                <c:pt idx="842">
                  <c:v>63.688617999999998</c:v>
                </c:pt>
                <c:pt idx="843">
                  <c:v>63.688617999999998</c:v>
                </c:pt>
                <c:pt idx="844">
                  <c:v>63.688617999999998</c:v>
                </c:pt>
                <c:pt idx="845">
                  <c:v>63.688617999999998</c:v>
                </c:pt>
                <c:pt idx="846">
                  <c:v>63.688617999999998</c:v>
                </c:pt>
                <c:pt idx="847">
                  <c:v>63.688617999999998</c:v>
                </c:pt>
                <c:pt idx="848">
                  <c:v>63.688617999999998</c:v>
                </c:pt>
                <c:pt idx="849">
                  <c:v>63.688617999999998</c:v>
                </c:pt>
                <c:pt idx="850">
                  <c:v>63.688617999999998</c:v>
                </c:pt>
                <c:pt idx="851">
                  <c:v>63.688617999999998</c:v>
                </c:pt>
                <c:pt idx="852">
                  <c:v>63.688617999999998</c:v>
                </c:pt>
                <c:pt idx="853">
                  <c:v>63.688617999999998</c:v>
                </c:pt>
                <c:pt idx="854">
                  <c:v>63.688617999999998</c:v>
                </c:pt>
                <c:pt idx="855">
                  <c:v>63.688617999999998</c:v>
                </c:pt>
                <c:pt idx="856">
                  <c:v>63.688617999999998</c:v>
                </c:pt>
                <c:pt idx="857">
                  <c:v>63.688617999999998</c:v>
                </c:pt>
                <c:pt idx="858">
                  <c:v>63.688617999999998</c:v>
                </c:pt>
                <c:pt idx="859">
                  <c:v>63.688617999999998</c:v>
                </c:pt>
                <c:pt idx="860">
                  <c:v>63.688617999999998</c:v>
                </c:pt>
                <c:pt idx="861">
                  <c:v>63.688617999999998</c:v>
                </c:pt>
                <c:pt idx="862">
                  <c:v>63.688617999999998</c:v>
                </c:pt>
                <c:pt idx="863">
                  <c:v>63.688617999999998</c:v>
                </c:pt>
                <c:pt idx="864">
                  <c:v>63.688617999999998</c:v>
                </c:pt>
                <c:pt idx="865">
                  <c:v>63.688617999999998</c:v>
                </c:pt>
                <c:pt idx="866">
                  <c:v>63.688617999999998</c:v>
                </c:pt>
                <c:pt idx="867">
                  <c:v>63.688617999999998</c:v>
                </c:pt>
                <c:pt idx="868">
                  <c:v>63.688617999999998</c:v>
                </c:pt>
                <c:pt idx="869">
                  <c:v>63.688617999999998</c:v>
                </c:pt>
                <c:pt idx="870">
                  <c:v>63.688617999999998</c:v>
                </c:pt>
                <c:pt idx="871">
                  <c:v>63.688617999999998</c:v>
                </c:pt>
                <c:pt idx="872">
                  <c:v>63.688617999999998</c:v>
                </c:pt>
                <c:pt idx="873">
                  <c:v>63.688617999999998</c:v>
                </c:pt>
                <c:pt idx="874">
                  <c:v>63.688617999999998</c:v>
                </c:pt>
                <c:pt idx="875">
                  <c:v>63.688617999999998</c:v>
                </c:pt>
                <c:pt idx="876">
                  <c:v>63.688617999999998</c:v>
                </c:pt>
                <c:pt idx="877">
                  <c:v>63.688617999999998</c:v>
                </c:pt>
                <c:pt idx="878">
                  <c:v>63.688617999999998</c:v>
                </c:pt>
                <c:pt idx="879">
                  <c:v>63.688617999999998</c:v>
                </c:pt>
                <c:pt idx="880">
                  <c:v>63.688617999999998</c:v>
                </c:pt>
                <c:pt idx="881">
                  <c:v>63.688617999999998</c:v>
                </c:pt>
                <c:pt idx="882">
                  <c:v>63.688617999999998</c:v>
                </c:pt>
                <c:pt idx="883">
                  <c:v>63.688617999999998</c:v>
                </c:pt>
                <c:pt idx="884">
                  <c:v>63.688617999999998</c:v>
                </c:pt>
                <c:pt idx="885">
                  <c:v>63.688617999999998</c:v>
                </c:pt>
                <c:pt idx="886">
                  <c:v>63.688617999999998</c:v>
                </c:pt>
                <c:pt idx="887">
                  <c:v>63.688617999999998</c:v>
                </c:pt>
                <c:pt idx="888">
                  <c:v>63.688617999999998</c:v>
                </c:pt>
                <c:pt idx="889">
                  <c:v>63.688617999999998</c:v>
                </c:pt>
                <c:pt idx="890">
                  <c:v>63.688617999999998</c:v>
                </c:pt>
                <c:pt idx="891">
                  <c:v>63.688617999999998</c:v>
                </c:pt>
                <c:pt idx="892">
                  <c:v>63.688617999999998</c:v>
                </c:pt>
                <c:pt idx="893">
                  <c:v>63.688617999999998</c:v>
                </c:pt>
                <c:pt idx="894">
                  <c:v>63.688617999999998</c:v>
                </c:pt>
                <c:pt idx="895">
                  <c:v>63.688617999999998</c:v>
                </c:pt>
                <c:pt idx="896">
                  <c:v>63.688617999999998</c:v>
                </c:pt>
                <c:pt idx="897">
                  <c:v>63.688617999999998</c:v>
                </c:pt>
                <c:pt idx="898">
                  <c:v>63.688617999999998</c:v>
                </c:pt>
                <c:pt idx="899">
                  <c:v>63.688617999999998</c:v>
                </c:pt>
                <c:pt idx="900">
                  <c:v>63.688617999999998</c:v>
                </c:pt>
                <c:pt idx="901">
                  <c:v>63.688617999999998</c:v>
                </c:pt>
                <c:pt idx="902">
                  <c:v>63.688617999999998</c:v>
                </c:pt>
                <c:pt idx="903">
                  <c:v>63.688617999999998</c:v>
                </c:pt>
                <c:pt idx="904">
                  <c:v>63.688617999999998</c:v>
                </c:pt>
                <c:pt idx="905">
                  <c:v>63.688617999999998</c:v>
                </c:pt>
                <c:pt idx="906">
                  <c:v>63.688617999999998</c:v>
                </c:pt>
                <c:pt idx="907">
                  <c:v>63.688617999999998</c:v>
                </c:pt>
                <c:pt idx="908">
                  <c:v>63.688617999999998</c:v>
                </c:pt>
                <c:pt idx="909">
                  <c:v>63.688617999999998</c:v>
                </c:pt>
                <c:pt idx="910">
                  <c:v>63.688617999999998</c:v>
                </c:pt>
                <c:pt idx="911">
                  <c:v>63.688617999999998</c:v>
                </c:pt>
                <c:pt idx="912">
                  <c:v>63.688617999999998</c:v>
                </c:pt>
                <c:pt idx="913">
                  <c:v>63.688617999999998</c:v>
                </c:pt>
                <c:pt idx="914">
                  <c:v>81.815971000000005</c:v>
                </c:pt>
                <c:pt idx="915">
                  <c:v>81.815971000000005</c:v>
                </c:pt>
                <c:pt idx="916">
                  <c:v>81.815971000000005</c:v>
                </c:pt>
                <c:pt idx="917">
                  <c:v>81.815971000000005</c:v>
                </c:pt>
                <c:pt idx="918">
                  <c:v>81.815971000000005</c:v>
                </c:pt>
                <c:pt idx="919">
                  <c:v>81.815971000000005</c:v>
                </c:pt>
                <c:pt idx="920">
                  <c:v>81.815971000000005</c:v>
                </c:pt>
                <c:pt idx="921">
                  <c:v>81.815971000000005</c:v>
                </c:pt>
                <c:pt idx="922">
                  <c:v>81.815971000000005</c:v>
                </c:pt>
                <c:pt idx="923">
                  <c:v>81.815971000000005</c:v>
                </c:pt>
                <c:pt idx="924">
                  <c:v>81.815971000000005</c:v>
                </c:pt>
                <c:pt idx="925">
                  <c:v>81.815971000000005</c:v>
                </c:pt>
                <c:pt idx="926">
                  <c:v>81.815971000000005</c:v>
                </c:pt>
                <c:pt idx="927">
                  <c:v>81.815971000000005</c:v>
                </c:pt>
                <c:pt idx="928">
                  <c:v>81.815971000000005</c:v>
                </c:pt>
                <c:pt idx="929">
                  <c:v>81.815971000000005</c:v>
                </c:pt>
                <c:pt idx="930">
                  <c:v>81.815971000000005</c:v>
                </c:pt>
                <c:pt idx="931">
                  <c:v>81.815971000000005</c:v>
                </c:pt>
                <c:pt idx="932">
                  <c:v>81.815971000000005</c:v>
                </c:pt>
                <c:pt idx="933">
                  <c:v>81.815971000000005</c:v>
                </c:pt>
                <c:pt idx="934">
                  <c:v>81.815971000000005</c:v>
                </c:pt>
                <c:pt idx="935">
                  <c:v>81.815971000000005</c:v>
                </c:pt>
                <c:pt idx="936">
                  <c:v>81.815971000000005</c:v>
                </c:pt>
                <c:pt idx="937">
                  <c:v>81.815971000000005</c:v>
                </c:pt>
                <c:pt idx="938">
                  <c:v>81.815971000000005</c:v>
                </c:pt>
                <c:pt idx="939">
                  <c:v>81.815971000000005</c:v>
                </c:pt>
                <c:pt idx="940">
                  <c:v>81.815971000000005</c:v>
                </c:pt>
                <c:pt idx="941">
                  <c:v>81.815971000000005</c:v>
                </c:pt>
                <c:pt idx="942">
                  <c:v>81.815971000000005</c:v>
                </c:pt>
                <c:pt idx="943">
                  <c:v>81.815971000000005</c:v>
                </c:pt>
                <c:pt idx="944">
                  <c:v>81.815971000000005</c:v>
                </c:pt>
                <c:pt idx="945">
                  <c:v>81.815971000000005</c:v>
                </c:pt>
                <c:pt idx="946">
                  <c:v>81.815971000000005</c:v>
                </c:pt>
                <c:pt idx="947">
                  <c:v>81.815971000000005</c:v>
                </c:pt>
                <c:pt idx="948">
                  <c:v>81.815971000000005</c:v>
                </c:pt>
                <c:pt idx="949">
                  <c:v>81.815971000000005</c:v>
                </c:pt>
                <c:pt idx="950">
                  <c:v>81.815971000000005</c:v>
                </c:pt>
                <c:pt idx="951">
                  <c:v>81.815971000000005</c:v>
                </c:pt>
                <c:pt idx="952">
                  <c:v>81.815971000000005</c:v>
                </c:pt>
                <c:pt idx="953">
                  <c:v>81.815971000000005</c:v>
                </c:pt>
                <c:pt idx="954">
                  <c:v>81.815971000000005</c:v>
                </c:pt>
                <c:pt idx="955">
                  <c:v>81.815971000000005</c:v>
                </c:pt>
                <c:pt idx="956">
                  <c:v>81.815971000000005</c:v>
                </c:pt>
                <c:pt idx="957">
                  <c:v>81.815971000000005</c:v>
                </c:pt>
                <c:pt idx="958">
                  <c:v>81.815971000000005</c:v>
                </c:pt>
                <c:pt idx="959">
                  <c:v>81.815971000000005</c:v>
                </c:pt>
                <c:pt idx="960">
                  <c:v>81.815971000000005</c:v>
                </c:pt>
                <c:pt idx="961">
                  <c:v>81.815971000000005</c:v>
                </c:pt>
                <c:pt idx="962">
                  <c:v>81.815971000000005</c:v>
                </c:pt>
                <c:pt idx="963">
                  <c:v>81.815971000000005</c:v>
                </c:pt>
                <c:pt idx="964">
                  <c:v>81.815971000000005</c:v>
                </c:pt>
                <c:pt idx="965">
                  <c:v>81.815971000000005</c:v>
                </c:pt>
                <c:pt idx="966">
                  <c:v>81.815971000000005</c:v>
                </c:pt>
                <c:pt idx="967">
                  <c:v>81.815971000000005</c:v>
                </c:pt>
                <c:pt idx="968">
                  <c:v>81.815971000000005</c:v>
                </c:pt>
                <c:pt idx="969">
                  <c:v>81.815971000000005</c:v>
                </c:pt>
                <c:pt idx="970">
                  <c:v>81.815971000000005</c:v>
                </c:pt>
                <c:pt idx="971">
                  <c:v>81.815971000000005</c:v>
                </c:pt>
                <c:pt idx="972">
                  <c:v>81.815971000000005</c:v>
                </c:pt>
                <c:pt idx="973">
                  <c:v>81.815971000000005</c:v>
                </c:pt>
                <c:pt idx="974">
                  <c:v>81.815971000000005</c:v>
                </c:pt>
                <c:pt idx="975">
                  <c:v>81.815971000000005</c:v>
                </c:pt>
                <c:pt idx="976">
                  <c:v>81.815971000000005</c:v>
                </c:pt>
                <c:pt idx="977">
                  <c:v>81.815971000000005</c:v>
                </c:pt>
                <c:pt idx="978">
                  <c:v>81.815971000000005</c:v>
                </c:pt>
                <c:pt idx="979">
                  <c:v>81.815971000000005</c:v>
                </c:pt>
                <c:pt idx="980">
                  <c:v>81.815971000000005</c:v>
                </c:pt>
                <c:pt idx="981">
                  <c:v>81.815971000000005</c:v>
                </c:pt>
                <c:pt idx="982">
                  <c:v>81.815971000000005</c:v>
                </c:pt>
                <c:pt idx="983">
                  <c:v>81.815971000000005</c:v>
                </c:pt>
                <c:pt idx="984">
                  <c:v>81.815971000000005</c:v>
                </c:pt>
                <c:pt idx="985">
                  <c:v>81.815971000000005</c:v>
                </c:pt>
                <c:pt idx="986">
                  <c:v>81.815971000000005</c:v>
                </c:pt>
                <c:pt idx="987">
                  <c:v>81.815971000000005</c:v>
                </c:pt>
                <c:pt idx="988">
                  <c:v>81.815971000000005</c:v>
                </c:pt>
                <c:pt idx="989">
                  <c:v>81.815971000000005</c:v>
                </c:pt>
                <c:pt idx="990">
                  <c:v>81.815971000000005</c:v>
                </c:pt>
                <c:pt idx="991">
                  <c:v>81.815971000000005</c:v>
                </c:pt>
                <c:pt idx="992">
                  <c:v>81.815971000000005</c:v>
                </c:pt>
                <c:pt idx="993">
                  <c:v>81.815971000000005</c:v>
                </c:pt>
                <c:pt idx="994">
                  <c:v>81.815971000000005</c:v>
                </c:pt>
                <c:pt idx="995">
                  <c:v>81.815971000000005</c:v>
                </c:pt>
                <c:pt idx="996">
                  <c:v>81.815971000000005</c:v>
                </c:pt>
                <c:pt idx="997">
                  <c:v>81.815971000000005</c:v>
                </c:pt>
                <c:pt idx="998">
                  <c:v>81.815971000000005</c:v>
                </c:pt>
                <c:pt idx="999">
                  <c:v>81.815971000000005</c:v>
                </c:pt>
                <c:pt idx="1000">
                  <c:v>81.815971000000005</c:v>
                </c:pt>
                <c:pt idx="1001">
                  <c:v>81.815971000000005</c:v>
                </c:pt>
                <c:pt idx="1002">
                  <c:v>81.815971000000005</c:v>
                </c:pt>
                <c:pt idx="1003">
                  <c:v>81.815971000000005</c:v>
                </c:pt>
                <c:pt idx="1004">
                  <c:v>81.815971000000005</c:v>
                </c:pt>
                <c:pt idx="1005">
                  <c:v>81.815971000000005</c:v>
                </c:pt>
                <c:pt idx="1006">
                  <c:v>81.815971000000005</c:v>
                </c:pt>
                <c:pt idx="1007">
                  <c:v>81.815971000000005</c:v>
                </c:pt>
                <c:pt idx="1008">
                  <c:v>81.815971000000005</c:v>
                </c:pt>
                <c:pt idx="1009">
                  <c:v>81.815971000000005</c:v>
                </c:pt>
                <c:pt idx="1010">
                  <c:v>81.815971000000005</c:v>
                </c:pt>
                <c:pt idx="1011">
                  <c:v>81.815971000000005</c:v>
                </c:pt>
                <c:pt idx="1012">
                  <c:v>81.815971000000005</c:v>
                </c:pt>
                <c:pt idx="1013">
                  <c:v>81.815971000000005</c:v>
                </c:pt>
                <c:pt idx="1014">
                  <c:v>81.815971000000005</c:v>
                </c:pt>
                <c:pt idx="1015">
                  <c:v>81.815971000000005</c:v>
                </c:pt>
                <c:pt idx="1016">
                  <c:v>81.815971000000005</c:v>
                </c:pt>
                <c:pt idx="1017">
                  <c:v>81.815971000000005</c:v>
                </c:pt>
                <c:pt idx="1018">
                  <c:v>81.815971000000005</c:v>
                </c:pt>
                <c:pt idx="1019">
                  <c:v>81.815971000000005</c:v>
                </c:pt>
                <c:pt idx="1020">
                  <c:v>81.815971000000005</c:v>
                </c:pt>
                <c:pt idx="1021">
                  <c:v>81.815971000000005</c:v>
                </c:pt>
                <c:pt idx="1022">
                  <c:v>81.815971000000005</c:v>
                </c:pt>
                <c:pt idx="1023">
                  <c:v>81.815971000000005</c:v>
                </c:pt>
                <c:pt idx="1024">
                  <c:v>81.815971000000005</c:v>
                </c:pt>
                <c:pt idx="1025">
                  <c:v>81.815971000000005</c:v>
                </c:pt>
                <c:pt idx="1026">
                  <c:v>81.815971000000005</c:v>
                </c:pt>
                <c:pt idx="1027">
                  <c:v>81.815971000000005</c:v>
                </c:pt>
                <c:pt idx="1028">
                  <c:v>81.815971000000005</c:v>
                </c:pt>
                <c:pt idx="1029">
                  <c:v>81.815971000000005</c:v>
                </c:pt>
                <c:pt idx="1030">
                  <c:v>81.815971000000005</c:v>
                </c:pt>
                <c:pt idx="1031">
                  <c:v>81.815971000000005</c:v>
                </c:pt>
                <c:pt idx="1032">
                  <c:v>81.815971000000005</c:v>
                </c:pt>
                <c:pt idx="1033">
                  <c:v>81.815971000000005</c:v>
                </c:pt>
                <c:pt idx="1034">
                  <c:v>81.815971000000005</c:v>
                </c:pt>
                <c:pt idx="1035">
                  <c:v>81.815971000000005</c:v>
                </c:pt>
                <c:pt idx="1036">
                  <c:v>81.815971000000005</c:v>
                </c:pt>
                <c:pt idx="1037">
                  <c:v>81.815971000000005</c:v>
                </c:pt>
                <c:pt idx="1038">
                  <c:v>81.815971000000005</c:v>
                </c:pt>
                <c:pt idx="1039">
                  <c:v>81.815971000000005</c:v>
                </c:pt>
                <c:pt idx="1040">
                  <c:v>81.815971000000005</c:v>
                </c:pt>
                <c:pt idx="1041">
                  <c:v>81.815971000000005</c:v>
                </c:pt>
                <c:pt idx="1042">
                  <c:v>81.815971000000005</c:v>
                </c:pt>
                <c:pt idx="1043">
                  <c:v>81.815971000000005</c:v>
                </c:pt>
                <c:pt idx="1044">
                  <c:v>81.815971000000005</c:v>
                </c:pt>
                <c:pt idx="1045">
                  <c:v>81.815971000000005</c:v>
                </c:pt>
                <c:pt idx="1046">
                  <c:v>81.815971000000005</c:v>
                </c:pt>
                <c:pt idx="1047">
                  <c:v>81.815971000000005</c:v>
                </c:pt>
                <c:pt idx="1048">
                  <c:v>81.815971000000005</c:v>
                </c:pt>
                <c:pt idx="1049">
                  <c:v>81.815971000000005</c:v>
                </c:pt>
                <c:pt idx="1050">
                  <c:v>81.815971000000005</c:v>
                </c:pt>
                <c:pt idx="1051">
                  <c:v>81.815971000000005</c:v>
                </c:pt>
                <c:pt idx="1052">
                  <c:v>81.815971000000005</c:v>
                </c:pt>
                <c:pt idx="1053">
                  <c:v>81.815971000000005</c:v>
                </c:pt>
                <c:pt idx="1054">
                  <c:v>81.815971000000005</c:v>
                </c:pt>
                <c:pt idx="1055">
                  <c:v>81.815971000000005</c:v>
                </c:pt>
                <c:pt idx="1056">
                  <c:v>81.815971000000005</c:v>
                </c:pt>
                <c:pt idx="1057">
                  <c:v>81.815971000000005</c:v>
                </c:pt>
                <c:pt idx="1058">
                  <c:v>81.815971000000005</c:v>
                </c:pt>
                <c:pt idx="1059">
                  <c:v>81.815971000000005</c:v>
                </c:pt>
                <c:pt idx="1060">
                  <c:v>81.815971000000005</c:v>
                </c:pt>
                <c:pt idx="1061">
                  <c:v>81.815971000000005</c:v>
                </c:pt>
                <c:pt idx="1062">
                  <c:v>81.815971000000005</c:v>
                </c:pt>
                <c:pt idx="1063">
                  <c:v>81.815971000000005</c:v>
                </c:pt>
                <c:pt idx="1064">
                  <c:v>81.815971000000005</c:v>
                </c:pt>
                <c:pt idx="1065">
                  <c:v>81.815971000000005</c:v>
                </c:pt>
                <c:pt idx="1066">
                  <c:v>81.815971000000005</c:v>
                </c:pt>
                <c:pt idx="1067">
                  <c:v>81.815971000000005</c:v>
                </c:pt>
                <c:pt idx="1068">
                  <c:v>81.815971000000005</c:v>
                </c:pt>
                <c:pt idx="1069">
                  <c:v>81.815971000000005</c:v>
                </c:pt>
                <c:pt idx="1070">
                  <c:v>81.815971000000005</c:v>
                </c:pt>
                <c:pt idx="1071">
                  <c:v>81.815971000000005</c:v>
                </c:pt>
                <c:pt idx="1072">
                  <c:v>81.815971000000005</c:v>
                </c:pt>
                <c:pt idx="1073">
                  <c:v>81.815971000000005</c:v>
                </c:pt>
                <c:pt idx="1074">
                  <c:v>81.815971000000005</c:v>
                </c:pt>
                <c:pt idx="1075">
                  <c:v>81.815971000000005</c:v>
                </c:pt>
                <c:pt idx="1076">
                  <c:v>81.815971000000005</c:v>
                </c:pt>
                <c:pt idx="1077">
                  <c:v>81.815971000000005</c:v>
                </c:pt>
                <c:pt idx="1078">
                  <c:v>81.815971000000005</c:v>
                </c:pt>
                <c:pt idx="1079">
                  <c:v>81.815971000000005</c:v>
                </c:pt>
                <c:pt idx="1080">
                  <c:v>81.815971000000005</c:v>
                </c:pt>
                <c:pt idx="1081">
                  <c:v>81.815971000000005</c:v>
                </c:pt>
                <c:pt idx="1082">
                  <c:v>81.815971000000005</c:v>
                </c:pt>
                <c:pt idx="1083">
                  <c:v>81.815971000000005</c:v>
                </c:pt>
                <c:pt idx="1084">
                  <c:v>81.815971000000005</c:v>
                </c:pt>
                <c:pt idx="1085">
                  <c:v>81.815971000000005</c:v>
                </c:pt>
                <c:pt idx="1086">
                  <c:v>81.815971000000005</c:v>
                </c:pt>
                <c:pt idx="1087">
                  <c:v>81.815971000000005</c:v>
                </c:pt>
                <c:pt idx="1088">
                  <c:v>81.815971000000005</c:v>
                </c:pt>
                <c:pt idx="1089">
                  <c:v>81.815971000000005</c:v>
                </c:pt>
                <c:pt idx="1090">
                  <c:v>81.815971000000005</c:v>
                </c:pt>
                <c:pt idx="1091">
                  <c:v>81.815971000000005</c:v>
                </c:pt>
                <c:pt idx="1092">
                  <c:v>81.815971000000005</c:v>
                </c:pt>
                <c:pt idx="1093">
                  <c:v>81.815971000000005</c:v>
                </c:pt>
                <c:pt idx="1094">
                  <c:v>81.815971000000005</c:v>
                </c:pt>
                <c:pt idx="1095">
                  <c:v>81.815971000000005</c:v>
                </c:pt>
                <c:pt idx="1096">
                  <c:v>81.815971000000005</c:v>
                </c:pt>
                <c:pt idx="1097">
                  <c:v>81.815971000000005</c:v>
                </c:pt>
                <c:pt idx="1098">
                  <c:v>81.815971000000005</c:v>
                </c:pt>
                <c:pt idx="1099">
                  <c:v>81.815971000000005</c:v>
                </c:pt>
                <c:pt idx="1100">
                  <c:v>81.815971000000005</c:v>
                </c:pt>
                <c:pt idx="1101">
                  <c:v>81.815971000000005</c:v>
                </c:pt>
                <c:pt idx="1102">
                  <c:v>81.815971000000005</c:v>
                </c:pt>
                <c:pt idx="1103">
                  <c:v>81.815971000000005</c:v>
                </c:pt>
                <c:pt idx="1104">
                  <c:v>81.815971000000005</c:v>
                </c:pt>
                <c:pt idx="1105">
                  <c:v>81.815971000000005</c:v>
                </c:pt>
                <c:pt idx="1106">
                  <c:v>81.815971000000005</c:v>
                </c:pt>
                <c:pt idx="1107">
                  <c:v>81.815971000000005</c:v>
                </c:pt>
                <c:pt idx="1108">
                  <c:v>81.815971000000005</c:v>
                </c:pt>
                <c:pt idx="1109">
                  <c:v>81.815971000000005</c:v>
                </c:pt>
                <c:pt idx="1110">
                  <c:v>81.815971000000005</c:v>
                </c:pt>
                <c:pt idx="1111">
                  <c:v>81.815971000000005</c:v>
                </c:pt>
                <c:pt idx="1112">
                  <c:v>81.815971000000005</c:v>
                </c:pt>
                <c:pt idx="1113">
                  <c:v>81.815971000000005</c:v>
                </c:pt>
                <c:pt idx="1114">
                  <c:v>81.815971000000005</c:v>
                </c:pt>
                <c:pt idx="1115">
                  <c:v>81.815971000000005</c:v>
                </c:pt>
                <c:pt idx="1116">
                  <c:v>81.815971000000005</c:v>
                </c:pt>
                <c:pt idx="1117">
                  <c:v>81.815971000000005</c:v>
                </c:pt>
                <c:pt idx="1118">
                  <c:v>81.815971000000005</c:v>
                </c:pt>
                <c:pt idx="1119">
                  <c:v>81.815971000000005</c:v>
                </c:pt>
                <c:pt idx="1120">
                  <c:v>81.815971000000005</c:v>
                </c:pt>
                <c:pt idx="1121">
                  <c:v>81.815971000000005</c:v>
                </c:pt>
                <c:pt idx="1122">
                  <c:v>81.815971000000005</c:v>
                </c:pt>
                <c:pt idx="1123">
                  <c:v>81.815971000000005</c:v>
                </c:pt>
                <c:pt idx="1124">
                  <c:v>81.815971000000005</c:v>
                </c:pt>
                <c:pt idx="1125">
                  <c:v>81.815971000000005</c:v>
                </c:pt>
                <c:pt idx="1126">
                  <c:v>81.815971000000005</c:v>
                </c:pt>
                <c:pt idx="1127">
                  <c:v>81.815971000000005</c:v>
                </c:pt>
                <c:pt idx="1128">
                  <c:v>81.815971000000005</c:v>
                </c:pt>
                <c:pt idx="1129">
                  <c:v>81.815971000000005</c:v>
                </c:pt>
                <c:pt idx="1130">
                  <c:v>81.815971000000005</c:v>
                </c:pt>
                <c:pt idx="1131">
                  <c:v>81.815971000000005</c:v>
                </c:pt>
                <c:pt idx="1132">
                  <c:v>81.815971000000005</c:v>
                </c:pt>
                <c:pt idx="1133">
                  <c:v>81.815971000000005</c:v>
                </c:pt>
                <c:pt idx="1134">
                  <c:v>81.815971000000005</c:v>
                </c:pt>
                <c:pt idx="1135">
                  <c:v>81.815971000000005</c:v>
                </c:pt>
                <c:pt idx="1136">
                  <c:v>81.815971000000005</c:v>
                </c:pt>
                <c:pt idx="1137">
                  <c:v>81.815971000000005</c:v>
                </c:pt>
                <c:pt idx="1138">
                  <c:v>81.815971000000005</c:v>
                </c:pt>
                <c:pt idx="1139">
                  <c:v>81.815971000000005</c:v>
                </c:pt>
                <c:pt idx="1140">
                  <c:v>81.815971000000005</c:v>
                </c:pt>
                <c:pt idx="1141">
                  <c:v>81.815971000000005</c:v>
                </c:pt>
                <c:pt idx="1142">
                  <c:v>81.815971000000005</c:v>
                </c:pt>
                <c:pt idx="1143">
                  <c:v>81.815971000000005</c:v>
                </c:pt>
                <c:pt idx="1144">
                  <c:v>81.815971000000005</c:v>
                </c:pt>
                <c:pt idx="1145">
                  <c:v>81.815971000000005</c:v>
                </c:pt>
                <c:pt idx="1146">
                  <c:v>81.815971000000005</c:v>
                </c:pt>
                <c:pt idx="1147">
                  <c:v>81.815971000000005</c:v>
                </c:pt>
                <c:pt idx="1148">
                  <c:v>81.815971000000005</c:v>
                </c:pt>
                <c:pt idx="1149">
                  <c:v>81.815971000000005</c:v>
                </c:pt>
                <c:pt idx="1150">
                  <c:v>81.815971000000005</c:v>
                </c:pt>
                <c:pt idx="1151">
                  <c:v>81.815971000000005</c:v>
                </c:pt>
                <c:pt idx="1152">
                  <c:v>81.815971000000005</c:v>
                </c:pt>
                <c:pt idx="1153">
                  <c:v>81.815971000000005</c:v>
                </c:pt>
                <c:pt idx="1154">
                  <c:v>81.815971000000005</c:v>
                </c:pt>
                <c:pt idx="1155">
                  <c:v>81.815971000000005</c:v>
                </c:pt>
                <c:pt idx="1156">
                  <c:v>81.815971000000005</c:v>
                </c:pt>
                <c:pt idx="1157">
                  <c:v>81.815971000000005</c:v>
                </c:pt>
                <c:pt idx="1158">
                  <c:v>81.815971000000005</c:v>
                </c:pt>
                <c:pt idx="1159">
                  <c:v>81.815971000000005</c:v>
                </c:pt>
                <c:pt idx="1160">
                  <c:v>81.815971000000005</c:v>
                </c:pt>
                <c:pt idx="1161">
                  <c:v>81.815971000000005</c:v>
                </c:pt>
                <c:pt idx="1162">
                  <c:v>81.815971000000005</c:v>
                </c:pt>
                <c:pt idx="1163">
                  <c:v>81.815971000000005</c:v>
                </c:pt>
                <c:pt idx="1164">
                  <c:v>81.815971000000005</c:v>
                </c:pt>
                <c:pt idx="1165">
                  <c:v>81.815971000000005</c:v>
                </c:pt>
                <c:pt idx="1166">
                  <c:v>81.815971000000005</c:v>
                </c:pt>
                <c:pt idx="1167">
                  <c:v>81.815971000000005</c:v>
                </c:pt>
                <c:pt idx="1168">
                  <c:v>81.815971000000005</c:v>
                </c:pt>
                <c:pt idx="1169">
                  <c:v>81.815971000000005</c:v>
                </c:pt>
                <c:pt idx="1170">
                  <c:v>81.815971000000005</c:v>
                </c:pt>
                <c:pt idx="1171">
                  <c:v>81.815971000000005</c:v>
                </c:pt>
                <c:pt idx="1172">
                  <c:v>81.815971000000005</c:v>
                </c:pt>
                <c:pt idx="1173">
                  <c:v>81.815971000000005</c:v>
                </c:pt>
                <c:pt idx="1174">
                  <c:v>81.815971000000005</c:v>
                </c:pt>
                <c:pt idx="1175">
                  <c:v>81.815971000000005</c:v>
                </c:pt>
                <c:pt idx="1176">
                  <c:v>81.815971000000005</c:v>
                </c:pt>
                <c:pt idx="1177">
                  <c:v>81.815971000000005</c:v>
                </c:pt>
                <c:pt idx="1178">
                  <c:v>81.815971000000005</c:v>
                </c:pt>
                <c:pt idx="1179">
                  <c:v>81.815971000000005</c:v>
                </c:pt>
                <c:pt idx="1180">
                  <c:v>81.815971000000005</c:v>
                </c:pt>
                <c:pt idx="1181">
                  <c:v>81.815971000000005</c:v>
                </c:pt>
                <c:pt idx="1182">
                  <c:v>81.815971000000005</c:v>
                </c:pt>
                <c:pt idx="1183">
                  <c:v>81.815971000000005</c:v>
                </c:pt>
                <c:pt idx="1184">
                  <c:v>82.214989000000003</c:v>
                </c:pt>
                <c:pt idx="1185">
                  <c:v>82.214989000000003</c:v>
                </c:pt>
                <c:pt idx="1186">
                  <c:v>82.214989000000003</c:v>
                </c:pt>
                <c:pt idx="1187">
                  <c:v>82.214989000000003</c:v>
                </c:pt>
                <c:pt idx="1188">
                  <c:v>82.214989000000003</c:v>
                </c:pt>
                <c:pt idx="1189">
                  <c:v>82.214989000000003</c:v>
                </c:pt>
                <c:pt idx="1190">
                  <c:v>82.214989000000003</c:v>
                </c:pt>
                <c:pt idx="1191">
                  <c:v>82.214989000000003</c:v>
                </c:pt>
                <c:pt idx="1192">
                  <c:v>82.214989000000003</c:v>
                </c:pt>
                <c:pt idx="1193">
                  <c:v>82.214989000000003</c:v>
                </c:pt>
                <c:pt idx="1194">
                  <c:v>82.214989000000003</c:v>
                </c:pt>
                <c:pt idx="1195">
                  <c:v>82.214989000000003</c:v>
                </c:pt>
                <c:pt idx="1196">
                  <c:v>82.214989000000003</c:v>
                </c:pt>
                <c:pt idx="1197">
                  <c:v>82.214989000000003</c:v>
                </c:pt>
                <c:pt idx="1198">
                  <c:v>82.214989000000003</c:v>
                </c:pt>
                <c:pt idx="1199">
                  <c:v>82.214989000000003</c:v>
                </c:pt>
                <c:pt idx="1200">
                  <c:v>82.214989000000003</c:v>
                </c:pt>
                <c:pt idx="1201">
                  <c:v>82.214989000000003</c:v>
                </c:pt>
                <c:pt idx="1202">
                  <c:v>82.214989000000003</c:v>
                </c:pt>
                <c:pt idx="1203">
                  <c:v>82.214989000000003</c:v>
                </c:pt>
                <c:pt idx="1204">
                  <c:v>82.214989000000003</c:v>
                </c:pt>
                <c:pt idx="1205">
                  <c:v>82.214989000000003</c:v>
                </c:pt>
                <c:pt idx="1206">
                  <c:v>82.214989000000003</c:v>
                </c:pt>
                <c:pt idx="1207">
                  <c:v>82.214989000000003</c:v>
                </c:pt>
                <c:pt idx="1208">
                  <c:v>82.214989000000003</c:v>
                </c:pt>
                <c:pt idx="1209">
                  <c:v>82.214989000000003</c:v>
                </c:pt>
                <c:pt idx="1210">
                  <c:v>82.214989000000003</c:v>
                </c:pt>
                <c:pt idx="1211">
                  <c:v>82.214989000000003</c:v>
                </c:pt>
                <c:pt idx="1212">
                  <c:v>82.214989000000003</c:v>
                </c:pt>
                <c:pt idx="1213">
                  <c:v>82.214989000000003</c:v>
                </c:pt>
                <c:pt idx="1214">
                  <c:v>82.214989000000003</c:v>
                </c:pt>
                <c:pt idx="1215">
                  <c:v>82.214989000000003</c:v>
                </c:pt>
                <c:pt idx="1216">
                  <c:v>82.214989000000003</c:v>
                </c:pt>
                <c:pt idx="1217">
                  <c:v>82.214989000000003</c:v>
                </c:pt>
                <c:pt idx="1218">
                  <c:v>82.214989000000003</c:v>
                </c:pt>
                <c:pt idx="1219">
                  <c:v>82.214989000000003</c:v>
                </c:pt>
                <c:pt idx="1220">
                  <c:v>82.214989000000003</c:v>
                </c:pt>
                <c:pt idx="1221">
                  <c:v>82.214989000000003</c:v>
                </c:pt>
                <c:pt idx="1222">
                  <c:v>82.214989000000003</c:v>
                </c:pt>
                <c:pt idx="1223">
                  <c:v>82.214989000000003</c:v>
                </c:pt>
                <c:pt idx="1224">
                  <c:v>82.214989000000003</c:v>
                </c:pt>
                <c:pt idx="1225">
                  <c:v>82.214989000000003</c:v>
                </c:pt>
                <c:pt idx="1226">
                  <c:v>82.214989000000003</c:v>
                </c:pt>
                <c:pt idx="1227">
                  <c:v>82.214989000000003</c:v>
                </c:pt>
                <c:pt idx="1228">
                  <c:v>82.214989000000003</c:v>
                </c:pt>
                <c:pt idx="1229">
                  <c:v>82.214989000000003</c:v>
                </c:pt>
                <c:pt idx="1230">
                  <c:v>82.214989000000003</c:v>
                </c:pt>
                <c:pt idx="1231">
                  <c:v>82.214989000000003</c:v>
                </c:pt>
                <c:pt idx="1232">
                  <c:v>82.214989000000003</c:v>
                </c:pt>
                <c:pt idx="1233">
                  <c:v>82.214989000000003</c:v>
                </c:pt>
                <c:pt idx="1234">
                  <c:v>82.214989000000003</c:v>
                </c:pt>
                <c:pt idx="1235">
                  <c:v>82.214989000000003</c:v>
                </c:pt>
                <c:pt idx="1236">
                  <c:v>82.214989000000003</c:v>
                </c:pt>
                <c:pt idx="1237">
                  <c:v>82.214989000000003</c:v>
                </c:pt>
                <c:pt idx="1238">
                  <c:v>82.214989000000003</c:v>
                </c:pt>
                <c:pt idx="1239">
                  <c:v>82.214989000000003</c:v>
                </c:pt>
                <c:pt idx="1240">
                  <c:v>82.214989000000003</c:v>
                </c:pt>
                <c:pt idx="1241">
                  <c:v>82.214989000000003</c:v>
                </c:pt>
                <c:pt idx="1242">
                  <c:v>82.214989000000003</c:v>
                </c:pt>
                <c:pt idx="1243">
                  <c:v>82.214989000000003</c:v>
                </c:pt>
                <c:pt idx="1244">
                  <c:v>82.214989000000003</c:v>
                </c:pt>
                <c:pt idx="1245">
                  <c:v>82.214989000000003</c:v>
                </c:pt>
                <c:pt idx="1246">
                  <c:v>82.214989000000003</c:v>
                </c:pt>
                <c:pt idx="1247">
                  <c:v>82.214989000000003</c:v>
                </c:pt>
                <c:pt idx="1248">
                  <c:v>82.214989000000003</c:v>
                </c:pt>
                <c:pt idx="1249">
                  <c:v>82.214989000000003</c:v>
                </c:pt>
                <c:pt idx="1250">
                  <c:v>82.214989000000003</c:v>
                </c:pt>
                <c:pt idx="1251">
                  <c:v>82.214989000000003</c:v>
                </c:pt>
                <c:pt idx="1252">
                  <c:v>82.214989000000003</c:v>
                </c:pt>
                <c:pt idx="1253">
                  <c:v>82.214989000000003</c:v>
                </c:pt>
                <c:pt idx="1254">
                  <c:v>82.214989000000003</c:v>
                </c:pt>
                <c:pt idx="1255">
                  <c:v>82.214989000000003</c:v>
                </c:pt>
                <c:pt idx="1256">
                  <c:v>82.214989000000003</c:v>
                </c:pt>
                <c:pt idx="1257">
                  <c:v>82.214989000000003</c:v>
                </c:pt>
                <c:pt idx="1258">
                  <c:v>82.214989000000003</c:v>
                </c:pt>
                <c:pt idx="1259">
                  <c:v>82.214989000000003</c:v>
                </c:pt>
                <c:pt idx="1260">
                  <c:v>82.214989000000003</c:v>
                </c:pt>
                <c:pt idx="1261">
                  <c:v>82.214989000000003</c:v>
                </c:pt>
                <c:pt idx="1262">
                  <c:v>82.214989000000003</c:v>
                </c:pt>
                <c:pt idx="1263">
                  <c:v>82.214989000000003</c:v>
                </c:pt>
                <c:pt idx="1264">
                  <c:v>82.214989000000003</c:v>
                </c:pt>
                <c:pt idx="1265">
                  <c:v>82.214989000000003</c:v>
                </c:pt>
                <c:pt idx="1266">
                  <c:v>82.214989000000003</c:v>
                </c:pt>
                <c:pt idx="1267">
                  <c:v>82.214989000000003</c:v>
                </c:pt>
                <c:pt idx="1268">
                  <c:v>82.214989000000003</c:v>
                </c:pt>
                <c:pt idx="1269">
                  <c:v>82.214989000000003</c:v>
                </c:pt>
                <c:pt idx="1270">
                  <c:v>82.214989000000003</c:v>
                </c:pt>
                <c:pt idx="1271">
                  <c:v>82.214989000000003</c:v>
                </c:pt>
                <c:pt idx="1272">
                  <c:v>82.214989000000003</c:v>
                </c:pt>
                <c:pt idx="1273">
                  <c:v>82.214989000000003</c:v>
                </c:pt>
                <c:pt idx="1274">
                  <c:v>82.214989000000003</c:v>
                </c:pt>
                <c:pt idx="1275">
                  <c:v>82.214989000000003</c:v>
                </c:pt>
                <c:pt idx="1276">
                  <c:v>82.214989000000003</c:v>
                </c:pt>
                <c:pt idx="1277">
                  <c:v>82.214989000000003</c:v>
                </c:pt>
                <c:pt idx="1278">
                  <c:v>82.214989000000003</c:v>
                </c:pt>
                <c:pt idx="1279">
                  <c:v>82.214989000000003</c:v>
                </c:pt>
                <c:pt idx="1280">
                  <c:v>82.214989000000003</c:v>
                </c:pt>
                <c:pt idx="1281">
                  <c:v>82.214989000000003</c:v>
                </c:pt>
                <c:pt idx="1282">
                  <c:v>82.214989000000003</c:v>
                </c:pt>
                <c:pt idx="1283">
                  <c:v>82.214989000000003</c:v>
                </c:pt>
                <c:pt idx="1284">
                  <c:v>82.214989000000003</c:v>
                </c:pt>
                <c:pt idx="1285">
                  <c:v>82.214989000000003</c:v>
                </c:pt>
                <c:pt idx="1286">
                  <c:v>82.214989000000003</c:v>
                </c:pt>
                <c:pt idx="1287">
                  <c:v>82.214989000000003</c:v>
                </c:pt>
                <c:pt idx="1288">
                  <c:v>82.214989000000003</c:v>
                </c:pt>
                <c:pt idx="1289">
                  <c:v>82.214989000000003</c:v>
                </c:pt>
                <c:pt idx="1290">
                  <c:v>82.214989000000003</c:v>
                </c:pt>
                <c:pt idx="1291">
                  <c:v>82.214989000000003</c:v>
                </c:pt>
                <c:pt idx="1292">
                  <c:v>82.214989000000003</c:v>
                </c:pt>
                <c:pt idx="1293">
                  <c:v>82.214989000000003</c:v>
                </c:pt>
                <c:pt idx="1294">
                  <c:v>82.214989000000003</c:v>
                </c:pt>
                <c:pt idx="1295">
                  <c:v>82.214989000000003</c:v>
                </c:pt>
                <c:pt idx="1296">
                  <c:v>82.214989000000003</c:v>
                </c:pt>
                <c:pt idx="1297">
                  <c:v>82.214989000000003</c:v>
                </c:pt>
                <c:pt idx="1298">
                  <c:v>82.214989000000003</c:v>
                </c:pt>
                <c:pt idx="1299">
                  <c:v>82.214989000000003</c:v>
                </c:pt>
                <c:pt idx="1300">
                  <c:v>82.214989000000003</c:v>
                </c:pt>
                <c:pt idx="1301">
                  <c:v>82.214989000000003</c:v>
                </c:pt>
                <c:pt idx="1302">
                  <c:v>82.214989000000003</c:v>
                </c:pt>
                <c:pt idx="1303">
                  <c:v>82.214989000000003</c:v>
                </c:pt>
                <c:pt idx="1304">
                  <c:v>82.214989000000003</c:v>
                </c:pt>
                <c:pt idx="1305">
                  <c:v>82.214989000000003</c:v>
                </c:pt>
                <c:pt idx="1306">
                  <c:v>82.214989000000003</c:v>
                </c:pt>
                <c:pt idx="1307">
                  <c:v>82.214989000000003</c:v>
                </c:pt>
                <c:pt idx="1308">
                  <c:v>82.214989000000003</c:v>
                </c:pt>
                <c:pt idx="1309">
                  <c:v>82.214989000000003</c:v>
                </c:pt>
                <c:pt idx="1310">
                  <c:v>82.214989000000003</c:v>
                </c:pt>
                <c:pt idx="1311">
                  <c:v>82.214989000000003</c:v>
                </c:pt>
                <c:pt idx="1312">
                  <c:v>82.214989000000003</c:v>
                </c:pt>
                <c:pt idx="1313">
                  <c:v>82.214989000000003</c:v>
                </c:pt>
                <c:pt idx="1314">
                  <c:v>82.214989000000003</c:v>
                </c:pt>
                <c:pt idx="1315">
                  <c:v>82.214989000000003</c:v>
                </c:pt>
                <c:pt idx="1316">
                  <c:v>82.214989000000003</c:v>
                </c:pt>
                <c:pt idx="1317">
                  <c:v>82.214989000000003</c:v>
                </c:pt>
                <c:pt idx="1318">
                  <c:v>82.214989000000003</c:v>
                </c:pt>
                <c:pt idx="1319">
                  <c:v>82.214989000000003</c:v>
                </c:pt>
                <c:pt idx="1320">
                  <c:v>82.214989000000003</c:v>
                </c:pt>
                <c:pt idx="1321">
                  <c:v>82.214989000000003</c:v>
                </c:pt>
                <c:pt idx="1322">
                  <c:v>82.214989000000003</c:v>
                </c:pt>
                <c:pt idx="1323">
                  <c:v>82.214989000000003</c:v>
                </c:pt>
                <c:pt idx="1324">
                  <c:v>82.214989000000003</c:v>
                </c:pt>
                <c:pt idx="1325">
                  <c:v>82.214989000000003</c:v>
                </c:pt>
                <c:pt idx="1326">
                  <c:v>82.214989000000003</c:v>
                </c:pt>
                <c:pt idx="1327">
                  <c:v>82.214989000000003</c:v>
                </c:pt>
                <c:pt idx="1328">
                  <c:v>82.214989000000003</c:v>
                </c:pt>
                <c:pt idx="1329">
                  <c:v>82.214989000000003</c:v>
                </c:pt>
                <c:pt idx="1330">
                  <c:v>82.214989000000003</c:v>
                </c:pt>
                <c:pt idx="1331">
                  <c:v>82.214989000000003</c:v>
                </c:pt>
                <c:pt idx="1332">
                  <c:v>82.214989000000003</c:v>
                </c:pt>
                <c:pt idx="1333">
                  <c:v>82.214989000000003</c:v>
                </c:pt>
                <c:pt idx="1334">
                  <c:v>82.214989000000003</c:v>
                </c:pt>
                <c:pt idx="1335">
                  <c:v>82.214989000000003</c:v>
                </c:pt>
                <c:pt idx="1336">
                  <c:v>82.214989000000003</c:v>
                </c:pt>
                <c:pt idx="1337">
                  <c:v>82.214989000000003</c:v>
                </c:pt>
                <c:pt idx="1338">
                  <c:v>82.214989000000003</c:v>
                </c:pt>
                <c:pt idx="1339">
                  <c:v>82.214989000000003</c:v>
                </c:pt>
                <c:pt idx="1340">
                  <c:v>82.214989000000003</c:v>
                </c:pt>
                <c:pt idx="1341">
                  <c:v>82.214989000000003</c:v>
                </c:pt>
                <c:pt idx="1342">
                  <c:v>82.214989000000003</c:v>
                </c:pt>
                <c:pt idx="1343">
                  <c:v>82.214989000000003</c:v>
                </c:pt>
                <c:pt idx="1344">
                  <c:v>82.214989000000003</c:v>
                </c:pt>
                <c:pt idx="1345">
                  <c:v>82.214989000000003</c:v>
                </c:pt>
                <c:pt idx="1346">
                  <c:v>82.214989000000003</c:v>
                </c:pt>
                <c:pt idx="1347">
                  <c:v>82.214989000000003</c:v>
                </c:pt>
                <c:pt idx="1348">
                  <c:v>82.214989000000003</c:v>
                </c:pt>
                <c:pt idx="1349">
                  <c:v>82.214989000000003</c:v>
                </c:pt>
                <c:pt idx="1350">
                  <c:v>82.214989000000003</c:v>
                </c:pt>
                <c:pt idx="1351">
                  <c:v>82.214989000000003</c:v>
                </c:pt>
                <c:pt idx="1352">
                  <c:v>82.214989000000003</c:v>
                </c:pt>
                <c:pt idx="1353">
                  <c:v>82.214989000000003</c:v>
                </c:pt>
                <c:pt idx="1354">
                  <c:v>82.214989000000003</c:v>
                </c:pt>
                <c:pt idx="1355">
                  <c:v>82.214989000000003</c:v>
                </c:pt>
                <c:pt idx="1356">
                  <c:v>82.214989000000003</c:v>
                </c:pt>
                <c:pt idx="1357">
                  <c:v>82.214989000000003</c:v>
                </c:pt>
                <c:pt idx="1358">
                  <c:v>82.214989000000003</c:v>
                </c:pt>
                <c:pt idx="1359">
                  <c:v>82.214989000000003</c:v>
                </c:pt>
                <c:pt idx="1360">
                  <c:v>82.214989000000003</c:v>
                </c:pt>
                <c:pt idx="1361">
                  <c:v>82.214989000000003</c:v>
                </c:pt>
                <c:pt idx="1362">
                  <c:v>82.214989000000003</c:v>
                </c:pt>
                <c:pt idx="1363">
                  <c:v>82.214989000000003</c:v>
                </c:pt>
                <c:pt idx="1364">
                  <c:v>82.214989000000003</c:v>
                </c:pt>
                <c:pt idx="1365">
                  <c:v>82.214989000000003</c:v>
                </c:pt>
                <c:pt idx="1366">
                  <c:v>82.214989000000003</c:v>
                </c:pt>
                <c:pt idx="1367">
                  <c:v>82.214989000000003</c:v>
                </c:pt>
                <c:pt idx="1368">
                  <c:v>82.214989000000003</c:v>
                </c:pt>
                <c:pt idx="1369">
                  <c:v>82.214989000000003</c:v>
                </c:pt>
                <c:pt idx="1370">
                  <c:v>82.214989000000003</c:v>
                </c:pt>
                <c:pt idx="1371">
                  <c:v>82.214989000000003</c:v>
                </c:pt>
                <c:pt idx="1372">
                  <c:v>82.214989000000003</c:v>
                </c:pt>
                <c:pt idx="1373">
                  <c:v>82.214989000000003</c:v>
                </c:pt>
                <c:pt idx="1374">
                  <c:v>82.214989000000003</c:v>
                </c:pt>
                <c:pt idx="1375">
                  <c:v>82.214989000000003</c:v>
                </c:pt>
                <c:pt idx="1376">
                  <c:v>82.214989000000003</c:v>
                </c:pt>
                <c:pt idx="1377">
                  <c:v>82.214989000000003</c:v>
                </c:pt>
                <c:pt idx="1378">
                  <c:v>82.214989000000003</c:v>
                </c:pt>
                <c:pt idx="1379">
                  <c:v>82.214989000000003</c:v>
                </c:pt>
                <c:pt idx="1380">
                  <c:v>82.214989000000003</c:v>
                </c:pt>
                <c:pt idx="1381">
                  <c:v>82.214989000000003</c:v>
                </c:pt>
                <c:pt idx="1382">
                  <c:v>82.214989000000003</c:v>
                </c:pt>
                <c:pt idx="1383">
                  <c:v>82.214989000000003</c:v>
                </c:pt>
                <c:pt idx="1384">
                  <c:v>82.214989000000003</c:v>
                </c:pt>
                <c:pt idx="1385">
                  <c:v>82.214989000000003</c:v>
                </c:pt>
                <c:pt idx="1386">
                  <c:v>82.214989000000003</c:v>
                </c:pt>
                <c:pt idx="1387">
                  <c:v>82.214989000000003</c:v>
                </c:pt>
                <c:pt idx="1388">
                  <c:v>82.214989000000003</c:v>
                </c:pt>
                <c:pt idx="1389">
                  <c:v>82.214989000000003</c:v>
                </c:pt>
                <c:pt idx="1390">
                  <c:v>82.214989000000003</c:v>
                </c:pt>
                <c:pt idx="1391">
                  <c:v>82.214989000000003</c:v>
                </c:pt>
                <c:pt idx="1392">
                  <c:v>82.214989000000003</c:v>
                </c:pt>
                <c:pt idx="1393">
                  <c:v>82.214989000000003</c:v>
                </c:pt>
                <c:pt idx="1394">
                  <c:v>82.214989000000003</c:v>
                </c:pt>
                <c:pt idx="1395">
                  <c:v>82.214989000000003</c:v>
                </c:pt>
                <c:pt idx="1396">
                  <c:v>82.214989000000003</c:v>
                </c:pt>
                <c:pt idx="1397">
                  <c:v>82.214989000000003</c:v>
                </c:pt>
                <c:pt idx="1398">
                  <c:v>82.214989000000003</c:v>
                </c:pt>
                <c:pt idx="1399">
                  <c:v>82.214989000000003</c:v>
                </c:pt>
                <c:pt idx="1400">
                  <c:v>82.214989000000003</c:v>
                </c:pt>
                <c:pt idx="1401">
                  <c:v>82.214989000000003</c:v>
                </c:pt>
                <c:pt idx="1402">
                  <c:v>82.214989000000003</c:v>
                </c:pt>
                <c:pt idx="1403">
                  <c:v>82.214989000000003</c:v>
                </c:pt>
                <c:pt idx="1404">
                  <c:v>82.214989000000003</c:v>
                </c:pt>
                <c:pt idx="1405">
                  <c:v>82.214989000000003</c:v>
                </c:pt>
                <c:pt idx="1406">
                  <c:v>82.214989000000003</c:v>
                </c:pt>
                <c:pt idx="1407">
                  <c:v>82.214989000000003</c:v>
                </c:pt>
                <c:pt idx="1408">
                  <c:v>82.214989000000003</c:v>
                </c:pt>
                <c:pt idx="1409">
                  <c:v>82.214989000000003</c:v>
                </c:pt>
                <c:pt idx="1410">
                  <c:v>82.214989000000003</c:v>
                </c:pt>
                <c:pt idx="1411">
                  <c:v>82.214989000000003</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numCache>
            </c:numRef>
          </c:yVal>
          <c:smooth val="0"/>
          <c:extLst xmlns:c16r2="http://schemas.microsoft.com/office/drawing/2015/06/chart">
            <c:ext xmlns:c16="http://schemas.microsoft.com/office/drawing/2014/chart" uri="{C3380CC4-5D6E-409C-BE32-E72D297353CC}">
              <c16:uniqueId val="{00000000-65DD-407C-A0D4-DB6F8F533DD9}"/>
            </c:ext>
          </c:extLst>
        </c:ser>
        <c:ser>
          <c:idx val="1"/>
          <c:order val="1"/>
          <c:tx>
            <c:strRef>
              <c:f>JOINT!$I$1</c:f>
              <c:strCache>
                <c:ptCount val="1"/>
                <c:pt idx="0">
                  <c:v>Đáp ứng khớp 3</c:v>
                </c:pt>
              </c:strCache>
            </c:strRef>
          </c:tx>
          <c:spPr>
            <a:ln w="19050" cap="rnd">
              <a:solidFill>
                <a:schemeClr val="accent2"/>
              </a:solidFill>
              <a:round/>
            </a:ln>
            <a:effectLst/>
          </c:spPr>
          <c:marker>
            <c:symbol val="none"/>
          </c:marker>
          <c:xVal>
            <c:numRef>
              <c:f>JOINT!$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I$2:$I$1568</c:f>
              <c:numCache>
                <c:formatCode>General</c:formatCode>
                <c:ptCount val="1567"/>
                <c:pt idx="0">
                  <c:v>-0.45</c:v>
                </c:pt>
                <c:pt idx="1">
                  <c:v>-0.45</c:v>
                </c:pt>
                <c:pt idx="2">
                  <c:v>-0.45</c:v>
                </c:pt>
                <c:pt idx="3">
                  <c:v>-0.45</c:v>
                </c:pt>
                <c:pt idx="4">
                  <c:v>-0.45</c:v>
                </c:pt>
                <c:pt idx="5">
                  <c:v>-0.45</c:v>
                </c:pt>
                <c:pt idx="6">
                  <c:v>-0.45</c:v>
                </c:pt>
                <c:pt idx="7">
                  <c:v>-0.45</c:v>
                </c:pt>
                <c:pt idx="8">
                  <c:v>-0.45</c:v>
                </c:pt>
                <c:pt idx="9">
                  <c:v>-0.45</c:v>
                </c:pt>
                <c:pt idx="10">
                  <c:v>-0.45</c:v>
                </c:pt>
                <c:pt idx="11">
                  <c:v>-0.45</c:v>
                </c:pt>
                <c:pt idx="12">
                  <c:v>-0.45</c:v>
                </c:pt>
                <c:pt idx="13">
                  <c:v>-0.45</c:v>
                </c:pt>
                <c:pt idx="14">
                  <c:v>-0.45</c:v>
                </c:pt>
                <c:pt idx="15">
                  <c:v>-0.45</c:v>
                </c:pt>
                <c:pt idx="16">
                  <c:v>-0.45</c:v>
                </c:pt>
                <c:pt idx="17">
                  <c:v>-0.45</c:v>
                </c:pt>
                <c:pt idx="18">
                  <c:v>-0.45</c:v>
                </c:pt>
                <c:pt idx="19">
                  <c:v>-0.45</c:v>
                </c:pt>
                <c:pt idx="20">
                  <c:v>-0.45</c:v>
                </c:pt>
                <c:pt idx="21">
                  <c:v>-0.45</c:v>
                </c:pt>
                <c:pt idx="22">
                  <c:v>-0.45</c:v>
                </c:pt>
                <c:pt idx="23">
                  <c:v>-0.45</c:v>
                </c:pt>
                <c:pt idx="24">
                  <c:v>-0.45</c:v>
                </c:pt>
                <c:pt idx="25">
                  <c:v>-0.45</c:v>
                </c:pt>
                <c:pt idx="26">
                  <c:v>-0.45</c:v>
                </c:pt>
                <c:pt idx="27">
                  <c:v>-0.45</c:v>
                </c:pt>
                <c:pt idx="28">
                  <c:v>-0.45</c:v>
                </c:pt>
                <c:pt idx="29">
                  <c:v>-0.45</c:v>
                </c:pt>
                <c:pt idx="30">
                  <c:v>-0.45</c:v>
                </c:pt>
                <c:pt idx="31">
                  <c:v>-0.45</c:v>
                </c:pt>
                <c:pt idx="32">
                  <c:v>-0.45</c:v>
                </c:pt>
                <c:pt idx="33">
                  <c:v>-0.45</c:v>
                </c:pt>
                <c:pt idx="34">
                  <c:v>-0.45</c:v>
                </c:pt>
                <c:pt idx="35">
                  <c:v>-0.45</c:v>
                </c:pt>
                <c:pt idx="36">
                  <c:v>-0.45</c:v>
                </c:pt>
                <c:pt idx="37">
                  <c:v>-0.45</c:v>
                </c:pt>
                <c:pt idx="38">
                  <c:v>-0.45</c:v>
                </c:pt>
                <c:pt idx="39">
                  <c:v>-0.45</c:v>
                </c:pt>
                <c:pt idx="40">
                  <c:v>-0.45</c:v>
                </c:pt>
                <c:pt idx="41">
                  <c:v>-0.45</c:v>
                </c:pt>
                <c:pt idx="42">
                  <c:v>-0.45</c:v>
                </c:pt>
                <c:pt idx="43">
                  <c:v>-0.45</c:v>
                </c:pt>
                <c:pt idx="44">
                  <c:v>-0.45</c:v>
                </c:pt>
                <c:pt idx="45">
                  <c:v>-0.45</c:v>
                </c:pt>
                <c:pt idx="46">
                  <c:v>-0.45</c:v>
                </c:pt>
                <c:pt idx="47">
                  <c:v>-0.45</c:v>
                </c:pt>
                <c:pt idx="48">
                  <c:v>-0.45</c:v>
                </c:pt>
                <c:pt idx="49">
                  <c:v>-0.45</c:v>
                </c:pt>
                <c:pt idx="50">
                  <c:v>-0.45</c:v>
                </c:pt>
                <c:pt idx="51">
                  <c:v>-0.45</c:v>
                </c:pt>
                <c:pt idx="52">
                  <c:v>-0.45</c:v>
                </c:pt>
                <c:pt idx="53">
                  <c:v>-0.45</c:v>
                </c:pt>
                <c:pt idx="54">
                  <c:v>-0.45</c:v>
                </c:pt>
                <c:pt idx="55">
                  <c:v>-0.45</c:v>
                </c:pt>
                <c:pt idx="56">
                  <c:v>-0.45</c:v>
                </c:pt>
                <c:pt idx="57">
                  <c:v>-0.45</c:v>
                </c:pt>
                <c:pt idx="58">
                  <c:v>-0.45</c:v>
                </c:pt>
                <c:pt idx="59">
                  <c:v>-0.45</c:v>
                </c:pt>
                <c:pt idx="60">
                  <c:v>-0.45</c:v>
                </c:pt>
                <c:pt idx="61">
                  <c:v>-0.45</c:v>
                </c:pt>
                <c:pt idx="62">
                  <c:v>-0.45</c:v>
                </c:pt>
                <c:pt idx="63">
                  <c:v>-0.45</c:v>
                </c:pt>
                <c:pt idx="64">
                  <c:v>-0.45</c:v>
                </c:pt>
                <c:pt idx="65">
                  <c:v>-0.45</c:v>
                </c:pt>
                <c:pt idx="66">
                  <c:v>-0.45</c:v>
                </c:pt>
                <c:pt idx="67">
                  <c:v>-0.45</c:v>
                </c:pt>
                <c:pt idx="68">
                  <c:v>-0.45</c:v>
                </c:pt>
                <c:pt idx="69">
                  <c:v>-0.45</c:v>
                </c:pt>
                <c:pt idx="70">
                  <c:v>-0.45</c:v>
                </c:pt>
                <c:pt idx="71">
                  <c:v>-0.45</c:v>
                </c:pt>
                <c:pt idx="72">
                  <c:v>-0.45</c:v>
                </c:pt>
                <c:pt idx="73">
                  <c:v>-0.45</c:v>
                </c:pt>
                <c:pt idx="74">
                  <c:v>-0.45</c:v>
                </c:pt>
                <c:pt idx="75">
                  <c:v>-0.45</c:v>
                </c:pt>
                <c:pt idx="76">
                  <c:v>-0.45</c:v>
                </c:pt>
                <c:pt idx="77">
                  <c:v>-0.45</c:v>
                </c:pt>
                <c:pt idx="78">
                  <c:v>-0.45</c:v>
                </c:pt>
                <c:pt idx="79">
                  <c:v>-0.45</c:v>
                </c:pt>
                <c:pt idx="80">
                  <c:v>-0.45</c:v>
                </c:pt>
                <c:pt idx="81">
                  <c:v>-0.45</c:v>
                </c:pt>
                <c:pt idx="82">
                  <c:v>-0.45</c:v>
                </c:pt>
                <c:pt idx="83">
                  <c:v>-0.45</c:v>
                </c:pt>
                <c:pt idx="84">
                  <c:v>-0.45</c:v>
                </c:pt>
                <c:pt idx="85">
                  <c:v>-0.45</c:v>
                </c:pt>
                <c:pt idx="86">
                  <c:v>-0.45</c:v>
                </c:pt>
                <c:pt idx="87">
                  <c:v>-0.45</c:v>
                </c:pt>
                <c:pt idx="88">
                  <c:v>-0.45</c:v>
                </c:pt>
                <c:pt idx="89">
                  <c:v>-0.45</c:v>
                </c:pt>
                <c:pt idx="90">
                  <c:v>-0.45</c:v>
                </c:pt>
                <c:pt idx="91">
                  <c:v>-0.45</c:v>
                </c:pt>
                <c:pt idx="92">
                  <c:v>-0.45</c:v>
                </c:pt>
                <c:pt idx="93">
                  <c:v>-0.45</c:v>
                </c:pt>
                <c:pt idx="94">
                  <c:v>-0.45</c:v>
                </c:pt>
                <c:pt idx="95">
                  <c:v>-0.45</c:v>
                </c:pt>
                <c:pt idx="96">
                  <c:v>-0.45</c:v>
                </c:pt>
                <c:pt idx="97">
                  <c:v>-0.45</c:v>
                </c:pt>
                <c:pt idx="98">
                  <c:v>-0.45</c:v>
                </c:pt>
                <c:pt idx="99">
                  <c:v>-0.45</c:v>
                </c:pt>
                <c:pt idx="100">
                  <c:v>-0.45</c:v>
                </c:pt>
                <c:pt idx="101">
                  <c:v>-0.45</c:v>
                </c:pt>
                <c:pt idx="102">
                  <c:v>-0.45</c:v>
                </c:pt>
                <c:pt idx="103">
                  <c:v>-0.45</c:v>
                </c:pt>
                <c:pt idx="104">
                  <c:v>-0.45</c:v>
                </c:pt>
                <c:pt idx="105">
                  <c:v>-0.45</c:v>
                </c:pt>
                <c:pt idx="106">
                  <c:v>-0.45</c:v>
                </c:pt>
                <c:pt idx="107">
                  <c:v>-0.45</c:v>
                </c:pt>
                <c:pt idx="108">
                  <c:v>-0.45</c:v>
                </c:pt>
                <c:pt idx="109">
                  <c:v>-0.45</c:v>
                </c:pt>
                <c:pt idx="110">
                  <c:v>-0.45</c:v>
                </c:pt>
                <c:pt idx="111">
                  <c:v>-0.45</c:v>
                </c:pt>
                <c:pt idx="112">
                  <c:v>-0.45</c:v>
                </c:pt>
                <c:pt idx="113">
                  <c:v>-0.45</c:v>
                </c:pt>
                <c:pt idx="114">
                  <c:v>-0.45</c:v>
                </c:pt>
                <c:pt idx="115">
                  <c:v>-0.45</c:v>
                </c:pt>
                <c:pt idx="116">
                  <c:v>-0.45</c:v>
                </c:pt>
                <c:pt idx="117">
                  <c:v>-0.45</c:v>
                </c:pt>
                <c:pt idx="118">
                  <c:v>-0.45</c:v>
                </c:pt>
                <c:pt idx="119">
                  <c:v>-0.45</c:v>
                </c:pt>
                <c:pt idx="120">
                  <c:v>-0.45</c:v>
                </c:pt>
                <c:pt idx="121">
                  <c:v>-0.45</c:v>
                </c:pt>
                <c:pt idx="122">
                  <c:v>-0.45</c:v>
                </c:pt>
                <c:pt idx="123">
                  <c:v>-0.45</c:v>
                </c:pt>
                <c:pt idx="124">
                  <c:v>-0.45</c:v>
                </c:pt>
                <c:pt idx="125">
                  <c:v>-0.45</c:v>
                </c:pt>
                <c:pt idx="126">
                  <c:v>-0.45</c:v>
                </c:pt>
                <c:pt idx="127">
                  <c:v>-0.45</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45</c:v>
                </c:pt>
                <c:pt idx="156">
                  <c:v>-0.45</c:v>
                </c:pt>
                <c:pt idx="157">
                  <c:v>-0.45</c:v>
                </c:pt>
                <c:pt idx="158">
                  <c:v>-0.45</c:v>
                </c:pt>
                <c:pt idx="159">
                  <c:v>-0.45</c:v>
                </c:pt>
                <c:pt idx="160">
                  <c:v>-0.45</c:v>
                </c:pt>
                <c:pt idx="161">
                  <c:v>-0.45</c:v>
                </c:pt>
                <c:pt idx="162">
                  <c:v>-0.45</c:v>
                </c:pt>
                <c:pt idx="163">
                  <c:v>-0.45</c:v>
                </c:pt>
                <c:pt idx="164">
                  <c:v>-0.45</c:v>
                </c:pt>
                <c:pt idx="165">
                  <c:v>-0.45</c:v>
                </c:pt>
                <c:pt idx="166">
                  <c:v>-0.45</c:v>
                </c:pt>
                <c:pt idx="167">
                  <c:v>-0.45</c:v>
                </c:pt>
                <c:pt idx="168">
                  <c:v>-0.45</c:v>
                </c:pt>
                <c:pt idx="169">
                  <c:v>-0.45</c:v>
                </c:pt>
                <c:pt idx="170">
                  <c:v>-0.45</c:v>
                </c:pt>
                <c:pt idx="171">
                  <c:v>-0.45</c:v>
                </c:pt>
                <c:pt idx="172">
                  <c:v>-0.45</c:v>
                </c:pt>
                <c:pt idx="173">
                  <c:v>-0.45</c:v>
                </c:pt>
                <c:pt idx="174">
                  <c:v>0</c:v>
                </c:pt>
                <c:pt idx="175">
                  <c:v>0</c:v>
                </c:pt>
                <c:pt idx="176">
                  <c:v>0</c:v>
                </c:pt>
                <c:pt idx="177">
                  <c:v>0</c:v>
                </c:pt>
                <c:pt idx="178">
                  <c:v>-0.45</c:v>
                </c:pt>
                <c:pt idx="179">
                  <c:v>-0.45</c:v>
                </c:pt>
                <c:pt idx="180">
                  <c:v>-0.45</c:v>
                </c:pt>
                <c:pt idx="181">
                  <c:v>-0.45</c:v>
                </c:pt>
                <c:pt idx="182">
                  <c:v>-0.45</c:v>
                </c:pt>
                <c:pt idx="183">
                  <c:v>-0.45</c:v>
                </c:pt>
                <c:pt idx="184">
                  <c:v>-0.45</c:v>
                </c:pt>
                <c:pt idx="185">
                  <c:v>-0.45</c:v>
                </c:pt>
                <c:pt idx="186">
                  <c:v>-0.45</c:v>
                </c:pt>
                <c:pt idx="187">
                  <c:v>-0.45</c:v>
                </c:pt>
                <c:pt idx="188">
                  <c:v>-0.45</c:v>
                </c:pt>
                <c:pt idx="189">
                  <c:v>-0.45</c:v>
                </c:pt>
                <c:pt idx="190">
                  <c:v>-0.45</c:v>
                </c:pt>
                <c:pt idx="191">
                  <c:v>-0.45</c:v>
                </c:pt>
                <c:pt idx="192">
                  <c:v>-0.45</c:v>
                </c:pt>
                <c:pt idx="193">
                  <c:v>-0.45</c:v>
                </c:pt>
                <c:pt idx="194">
                  <c:v>-0.45</c:v>
                </c:pt>
                <c:pt idx="195">
                  <c:v>-0.45</c:v>
                </c:pt>
                <c:pt idx="196">
                  <c:v>-0.45</c:v>
                </c:pt>
                <c:pt idx="197">
                  <c:v>-0.45</c:v>
                </c:pt>
                <c:pt idx="198">
                  <c:v>0</c:v>
                </c:pt>
                <c:pt idx="199">
                  <c:v>0</c:v>
                </c:pt>
                <c:pt idx="200">
                  <c:v>-0.45</c:v>
                </c:pt>
                <c:pt idx="201">
                  <c:v>-0.45</c:v>
                </c:pt>
                <c:pt idx="202">
                  <c:v>-0.45</c:v>
                </c:pt>
                <c:pt idx="203">
                  <c:v>-0.45</c:v>
                </c:pt>
                <c:pt idx="204">
                  <c:v>-0.45</c:v>
                </c:pt>
                <c:pt idx="205">
                  <c:v>-0.45</c:v>
                </c:pt>
                <c:pt idx="206">
                  <c:v>-0.45</c:v>
                </c:pt>
                <c:pt idx="207">
                  <c:v>-0.45</c:v>
                </c:pt>
                <c:pt idx="208">
                  <c:v>0.42377599999999999</c:v>
                </c:pt>
                <c:pt idx="209">
                  <c:v>0.42377599999999999</c:v>
                </c:pt>
                <c:pt idx="210">
                  <c:v>0.42377599999999999</c:v>
                </c:pt>
                <c:pt idx="211">
                  <c:v>0.42377599999999999</c:v>
                </c:pt>
                <c:pt idx="212">
                  <c:v>0.42377599999999999</c:v>
                </c:pt>
                <c:pt idx="213">
                  <c:v>0.42377599999999999</c:v>
                </c:pt>
                <c:pt idx="214">
                  <c:v>0.42377599999999999</c:v>
                </c:pt>
                <c:pt idx="215">
                  <c:v>0.42377599999999999</c:v>
                </c:pt>
                <c:pt idx="216">
                  <c:v>0.42377599999999999</c:v>
                </c:pt>
                <c:pt idx="217">
                  <c:v>0.42377599999999999</c:v>
                </c:pt>
                <c:pt idx="218">
                  <c:v>0.42377599999999999</c:v>
                </c:pt>
                <c:pt idx="219">
                  <c:v>0.42377599999999999</c:v>
                </c:pt>
                <c:pt idx="220">
                  <c:v>0.42377599999999999</c:v>
                </c:pt>
                <c:pt idx="221">
                  <c:v>0.42377599999999999</c:v>
                </c:pt>
                <c:pt idx="222">
                  <c:v>0.42377599999999999</c:v>
                </c:pt>
                <c:pt idx="223">
                  <c:v>0.42377599999999999</c:v>
                </c:pt>
                <c:pt idx="224">
                  <c:v>0.42377599999999999</c:v>
                </c:pt>
                <c:pt idx="225">
                  <c:v>0.42377599999999999</c:v>
                </c:pt>
                <c:pt idx="226">
                  <c:v>0.42377599999999999</c:v>
                </c:pt>
                <c:pt idx="227">
                  <c:v>0.42377599999999999</c:v>
                </c:pt>
                <c:pt idx="228">
                  <c:v>0.42377599999999999</c:v>
                </c:pt>
                <c:pt idx="229">
                  <c:v>0.42377599999999999</c:v>
                </c:pt>
                <c:pt idx="230">
                  <c:v>0.42377599999999999</c:v>
                </c:pt>
                <c:pt idx="231">
                  <c:v>0.42377599999999999</c:v>
                </c:pt>
                <c:pt idx="232">
                  <c:v>0.42377599999999999</c:v>
                </c:pt>
                <c:pt idx="233">
                  <c:v>0.42377599999999999</c:v>
                </c:pt>
                <c:pt idx="234">
                  <c:v>0.42377599999999999</c:v>
                </c:pt>
                <c:pt idx="235">
                  <c:v>0.42377599999999999</c:v>
                </c:pt>
                <c:pt idx="236">
                  <c:v>0.42377599999999999</c:v>
                </c:pt>
                <c:pt idx="237">
                  <c:v>0.42377599999999999</c:v>
                </c:pt>
                <c:pt idx="238">
                  <c:v>0.42377599999999999</c:v>
                </c:pt>
                <c:pt idx="239">
                  <c:v>0.42377599999999999</c:v>
                </c:pt>
                <c:pt idx="240">
                  <c:v>0.42377599999999999</c:v>
                </c:pt>
                <c:pt idx="241">
                  <c:v>0.42377599999999999</c:v>
                </c:pt>
                <c:pt idx="242">
                  <c:v>0.42377599999999999</c:v>
                </c:pt>
                <c:pt idx="243">
                  <c:v>0.42377599999999999</c:v>
                </c:pt>
                <c:pt idx="244">
                  <c:v>0.42377599999999999</c:v>
                </c:pt>
                <c:pt idx="245">
                  <c:v>0.42377599999999999</c:v>
                </c:pt>
                <c:pt idx="246">
                  <c:v>0.42377599999999999</c:v>
                </c:pt>
                <c:pt idx="247">
                  <c:v>0.42377599999999999</c:v>
                </c:pt>
                <c:pt idx="248">
                  <c:v>0.42377599999999999</c:v>
                </c:pt>
                <c:pt idx="249">
                  <c:v>0.42377599999999999</c:v>
                </c:pt>
                <c:pt idx="250">
                  <c:v>0.42377599999999999</c:v>
                </c:pt>
                <c:pt idx="251">
                  <c:v>0.42377599999999999</c:v>
                </c:pt>
                <c:pt idx="252">
                  <c:v>0.42377599999999999</c:v>
                </c:pt>
                <c:pt idx="253">
                  <c:v>0.42377599999999999</c:v>
                </c:pt>
                <c:pt idx="254">
                  <c:v>0.42377599999999999</c:v>
                </c:pt>
                <c:pt idx="255">
                  <c:v>0.42377599999999999</c:v>
                </c:pt>
                <c:pt idx="256">
                  <c:v>0.42377599999999999</c:v>
                </c:pt>
                <c:pt idx="257">
                  <c:v>0.42377599999999999</c:v>
                </c:pt>
                <c:pt idx="258">
                  <c:v>0.42377599999999999</c:v>
                </c:pt>
                <c:pt idx="259">
                  <c:v>0.42377599999999999</c:v>
                </c:pt>
                <c:pt idx="260">
                  <c:v>0.42377599999999999</c:v>
                </c:pt>
                <c:pt idx="261">
                  <c:v>0.42377599999999999</c:v>
                </c:pt>
                <c:pt idx="262">
                  <c:v>0.42377599999999999</c:v>
                </c:pt>
                <c:pt idx="263">
                  <c:v>0.42377599999999999</c:v>
                </c:pt>
                <c:pt idx="264">
                  <c:v>0.42377599999999999</c:v>
                </c:pt>
                <c:pt idx="265">
                  <c:v>0.42377599999999999</c:v>
                </c:pt>
                <c:pt idx="266">
                  <c:v>0.42377599999999999</c:v>
                </c:pt>
                <c:pt idx="267">
                  <c:v>0.42377599999999999</c:v>
                </c:pt>
                <c:pt idx="268">
                  <c:v>0.42377599999999999</c:v>
                </c:pt>
                <c:pt idx="269">
                  <c:v>0.42377599999999999</c:v>
                </c:pt>
                <c:pt idx="270">
                  <c:v>0.42377599999999999</c:v>
                </c:pt>
                <c:pt idx="271">
                  <c:v>0.42377599999999999</c:v>
                </c:pt>
                <c:pt idx="272">
                  <c:v>0.42377599999999999</c:v>
                </c:pt>
                <c:pt idx="273">
                  <c:v>0.42377599999999999</c:v>
                </c:pt>
                <c:pt idx="274">
                  <c:v>0.42377599999999999</c:v>
                </c:pt>
                <c:pt idx="275">
                  <c:v>0.42377599999999999</c:v>
                </c:pt>
                <c:pt idx="276">
                  <c:v>0.42377599999999999</c:v>
                </c:pt>
                <c:pt idx="277">
                  <c:v>0.42377599999999999</c:v>
                </c:pt>
                <c:pt idx="278">
                  <c:v>0.42377599999999999</c:v>
                </c:pt>
                <c:pt idx="279">
                  <c:v>0.42377599999999999</c:v>
                </c:pt>
                <c:pt idx="280">
                  <c:v>0.42377599999999999</c:v>
                </c:pt>
                <c:pt idx="281">
                  <c:v>0.42377599999999999</c:v>
                </c:pt>
                <c:pt idx="282">
                  <c:v>0.42377599999999999</c:v>
                </c:pt>
                <c:pt idx="283">
                  <c:v>0.42377599999999999</c:v>
                </c:pt>
                <c:pt idx="284">
                  <c:v>0.42377599999999999</c:v>
                </c:pt>
                <c:pt idx="285">
                  <c:v>0.42377599999999999</c:v>
                </c:pt>
                <c:pt idx="286">
                  <c:v>0.42377599999999999</c:v>
                </c:pt>
                <c:pt idx="287">
                  <c:v>0.42377599999999999</c:v>
                </c:pt>
                <c:pt idx="288">
                  <c:v>0.42377599999999999</c:v>
                </c:pt>
                <c:pt idx="289">
                  <c:v>0.42377599999999999</c:v>
                </c:pt>
                <c:pt idx="290">
                  <c:v>0.42377599999999999</c:v>
                </c:pt>
                <c:pt idx="291">
                  <c:v>0.42377599999999999</c:v>
                </c:pt>
                <c:pt idx="292">
                  <c:v>0.42377599999999999</c:v>
                </c:pt>
                <c:pt idx="293">
                  <c:v>0.42377599999999999</c:v>
                </c:pt>
                <c:pt idx="294">
                  <c:v>0.42377599999999999</c:v>
                </c:pt>
                <c:pt idx="295">
                  <c:v>0.42377599999999999</c:v>
                </c:pt>
                <c:pt idx="296">
                  <c:v>0.42377599999999999</c:v>
                </c:pt>
                <c:pt idx="297">
                  <c:v>0.42377599999999999</c:v>
                </c:pt>
                <c:pt idx="298">
                  <c:v>0.42377599999999999</c:v>
                </c:pt>
                <c:pt idx="299">
                  <c:v>0.42377599999999999</c:v>
                </c:pt>
                <c:pt idx="300">
                  <c:v>0.42377599999999999</c:v>
                </c:pt>
                <c:pt idx="301">
                  <c:v>0.42377599999999999</c:v>
                </c:pt>
                <c:pt idx="302">
                  <c:v>0.42377599999999999</c:v>
                </c:pt>
                <c:pt idx="303">
                  <c:v>0.42377599999999999</c:v>
                </c:pt>
                <c:pt idx="304">
                  <c:v>0.42377599999999999</c:v>
                </c:pt>
                <c:pt idx="305">
                  <c:v>0.42377599999999999</c:v>
                </c:pt>
                <c:pt idx="306">
                  <c:v>0.42377599999999999</c:v>
                </c:pt>
                <c:pt idx="307">
                  <c:v>0.42377599999999999</c:v>
                </c:pt>
                <c:pt idx="308">
                  <c:v>0.42377599999999999</c:v>
                </c:pt>
                <c:pt idx="309">
                  <c:v>0.42377599999999999</c:v>
                </c:pt>
                <c:pt idx="310">
                  <c:v>0.42377599999999999</c:v>
                </c:pt>
                <c:pt idx="311">
                  <c:v>0.42377599999999999</c:v>
                </c:pt>
                <c:pt idx="312">
                  <c:v>0.42377599999999999</c:v>
                </c:pt>
                <c:pt idx="313">
                  <c:v>0.42377599999999999</c:v>
                </c:pt>
                <c:pt idx="314">
                  <c:v>0.42377599999999999</c:v>
                </c:pt>
                <c:pt idx="315">
                  <c:v>0.42377599999999999</c:v>
                </c:pt>
                <c:pt idx="316">
                  <c:v>0.42377599999999999</c:v>
                </c:pt>
                <c:pt idx="317">
                  <c:v>0.42377599999999999</c:v>
                </c:pt>
                <c:pt idx="318">
                  <c:v>0.42377599999999999</c:v>
                </c:pt>
                <c:pt idx="319">
                  <c:v>0.42377599999999999</c:v>
                </c:pt>
                <c:pt idx="320">
                  <c:v>0.42377599999999999</c:v>
                </c:pt>
                <c:pt idx="321">
                  <c:v>0.42377599999999999</c:v>
                </c:pt>
                <c:pt idx="322">
                  <c:v>0.42377599999999999</c:v>
                </c:pt>
                <c:pt idx="323">
                  <c:v>0.42377599999999999</c:v>
                </c:pt>
                <c:pt idx="324">
                  <c:v>0.42377599999999999</c:v>
                </c:pt>
                <c:pt idx="325">
                  <c:v>0.42377599999999999</c:v>
                </c:pt>
                <c:pt idx="326">
                  <c:v>0.42377599999999999</c:v>
                </c:pt>
                <c:pt idx="327">
                  <c:v>0.42377599999999999</c:v>
                </c:pt>
                <c:pt idx="328">
                  <c:v>0.42377599999999999</c:v>
                </c:pt>
                <c:pt idx="329">
                  <c:v>0.42377599999999999</c:v>
                </c:pt>
                <c:pt idx="330">
                  <c:v>0.42377599999999999</c:v>
                </c:pt>
                <c:pt idx="331">
                  <c:v>0.42377599999999999</c:v>
                </c:pt>
                <c:pt idx="332">
                  <c:v>0.42377599999999999</c:v>
                </c:pt>
                <c:pt idx="333">
                  <c:v>0.42377599999999999</c:v>
                </c:pt>
                <c:pt idx="334">
                  <c:v>0.42377599999999999</c:v>
                </c:pt>
                <c:pt idx="335">
                  <c:v>0.42377599999999999</c:v>
                </c:pt>
                <c:pt idx="336">
                  <c:v>0.42377599999999999</c:v>
                </c:pt>
                <c:pt idx="337">
                  <c:v>0.42377599999999999</c:v>
                </c:pt>
                <c:pt idx="338">
                  <c:v>0.42377599999999999</c:v>
                </c:pt>
                <c:pt idx="339">
                  <c:v>0.42377599999999999</c:v>
                </c:pt>
                <c:pt idx="340">
                  <c:v>0.42377599999999999</c:v>
                </c:pt>
                <c:pt idx="341">
                  <c:v>0.42377599999999999</c:v>
                </c:pt>
                <c:pt idx="342">
                  <c:v>0.42377599999999999</c:v>
                </c:pt>
                <c:pt idx="343">
                  <c:v>0.42377599999999999</c:v>
                </c:pt>
                <c:pt idx="344">
                  <c:v>0.42377599999999999</c:v>
                </c:pt>
                <c:pt idx="345">
                  <c:v>0.42377599999999999</c:v>
                </c:pt>
                <c:pt idx="346">
                  <c:v>0.42377599999999999</c:v>
                </c:pt>
                <c:pt idx="347">
                  <c:v>0.42377599999999999</c:v>
                </c:pt>
                <c:pt idx="348">
                  <c:v>0.42377599999999999</c:v>
                </c:pt>
                <c:pt idx="349">
                  <c:v>0.42377599999999999</c:v>
                </c:pt>
                <c:pt idx="350">
                  <c:v>0.42377599999999999</c:v>
                </c:pt>
                <c:pt idx="351">
                  <c:v>0.42377599999999999</c:v>
                </c:pt>
                <c:pt idx="352">
                  <c:v>0.42377599999999999</c:v>
                </c:pt>
                <c:pt idx="353">
                  <c:v>0.42377599999999999</c:v>
                </c:pt>
                <c:pt idx="354">
                  <c:v>0.42377599999999999</c:v>
                </c:pt>
                <c:pt idx="355">
                  <c:v>0.42377599999999999</c:v>
                </c:pt>
                <c:pt idx="356">
                  <c:v>0.42377599999999999</c:v>
                </c:pt>
                <c:pt idx="357">
                  <c:v>0.42377599999999999</c:v>
                </c:pt>
                <c:pt idx="358">
                  <c:v>0.42377599999999999</c:v>
                </c:pt>
                <c:pt idx="359">
                  <c:v>0.42377599999999999</c:v>
                </c:pt>
                <c:pt idx="360">
                  <c:v>0.42377599999999999</c:v>
                </c:pt>
                <c:pt idx="361">
                  <c:v>0.42377599999999999</c:v>
                </c:pt>
                <c:pt idx="362">
                  <c:v>0.42377599999999999</c:v>
                </c:pt>
                <c:pt idx="363">
                  <c:v>0.42377599999999999</c:v>
                </c:pt>
                <c:pt idx="364">
                  <c:v>0.42377599999999999</c:v>
                </c:pt>
                <c:pt idx="365">
                  <c:v>0.42377599999999999</c:v>
                </c:pt>
                <c:pt idx="366">
                  <c:v>0.42377599999999999</c:v>
                </c:pt>
                <c:pt idx="367">
                  <c:v>0.42377599999999999</c:v>
                </c:pt>
                <c:pt idx="368">
                  <c:v>0.42377599999999999</c:v>
                </c:pt>
                <c:pt idx="369">
                  <c:v>0.42377599999999999</c:v>
                </c:pt>
                <c:pt idx="370">
                  <c:v>0.42377599999999999</c:v>
                </c:pt>
                <c:pt idx="371">
                  <c:v>0.42377599999999999</c:v>
                </c:pt>
                <c:pt idx="372">
                  <c:v>0.42377599999999999</c:v>
                </c:pt>
                <c:pt idx="373">
                  <c:v>0.42377599999999999</c:v>
                </c:pt>
                <c:pt idx="374">
                  <c:v>0.42377599999999999</c:v>
                </c:pt>
                <c:pt idx="375">
                  <c:v>0.42377599999999999</c:v>
                </c:pt>
                <c:pt idx="376">
                  <c:v>0.42377599999999999</c:v>
                </c:pt>
                <c:pt idx="377">
                  <c:v>0.42377599999999999</c:v>
                </c:pt>
                <c:pt idx="378">
                  <c:v>0.42377599999999999</c:v>
                </c:pt>
                <c:pt idx="379">
                  <c:v>0.42377599999999999</c:v>
                </c:pt>
                <c:pt idx="380">
                  <c:v>0.42377599999999999</c:v>
                </c:pt>
                <c:pt idx="381">
                  <c:v>0.42377599999999999</c:v>
                </c:pt>
                <c:pt idx="382">
                  <c:v>0.42377599999999999</c:v>
                </c:pt>
                <c:pt idx="383">
                  <c:v>0.42377599999999999</c:v>
                </c:pt>
                <c:pt idx="384">
                  <c:v>0.42377599999999999</c:v>
                </c:pt>
                <c:pt idx="385">
                  <c:v>0.42377599999999999</c:v>
                </c:pt>
                <c:pt idx="386">
                  <c:v>0.42377599999999999</c:v>
                </c:pt>
                <c:pt idx="387">
                  <c:v>0.42377599999999999</c:v>
                </c:pt>
                <c:pt idx="388">
                  <c:v>0.42377599999999999</c:v>
                </c:pt>
                <c:pt idx="389">
                  <c:v>0.42377599999999999</c:v>
                </c:pt>
                <c:pt idx="390">
                  <c:v>0.42377599999999999</c:v>
                </c:pt>
                <c:pt idx="391">
                  <c:v>0.42377599999999999</c:v>
                </c:pt>
                <c:pt idx="392">
                  <c:v>0.42377599999999999</c:v>
                </c:pt>
                <c:pt idx="393">
                  <c:v>0.42377599999999999</c:v>
                </c:pt>
                <c:pt idx="394">
                  <c:v>0.42377599999999999</c:v>
                </c:pt>
                <c:pt idx="395">
                  <c:v>0.42377599999999999</c:v>
                </c:pt>
                <c:pt idx="396">
                  <c:v>0.42377599999999999</c:v>
                </c:pt>
                <c:pt idx="397">
                  <c:v>0.42377599999999999</c:v>
                </c:pt>
                <c:pt idx="398">
                  <c:v>0.42377599999999999</c:v>
                </c:pt>
                <c:pt idx="399">
                  <c:v>0.42377599999999999</c:v>
                </c:pt>
                <c:pt idx="400">
                  <c:v>0.42377599999999999</c:v>
                </c:pt>
                <c:pt idx="401">
                  <c:v>0.42377599999999999</c:v>
                </c:pt>
                <c:pt idx="402">
                  <c:v>0.42377599999999999</c:v>
                </c:pt>
                <c:pt idx="403">
                  <c:v>0.42377599999999999</c:v>
                </c:pt>
                <c:pt idx="404">
                  <c:v>0.42377599999999999</c:v>
                </c:pt>
                <c:pt idx="405">
                  <c:v>0.42377599999999999</c:v>
                </c:pt>
                <c:pt idx="406">
                  <c:v>0.42377599999999999</c:v>
                </c:pt>
                <c:pt idx="407">
                  <c:v>0.42377599999999999</c:v>
                </c:pt>
                <c:pt idx="408">
                  <c:v>0.42377599999999999</c:v>
                </c:pt>
                <c:pt idx="409">
                  <c:v>0.42377599999999999</c:v>
                </c:pt>
                <c:pt idx="410">
                  <c:v>0.42377599999999999</c:v>
                </c:pt>
                <c:pt idx="411">
                  <c:v>0.42377599999999999</c:v>
                </c:pt>
                <c:pt idx="412">
                  <c:v>0.42377599999999999</c:v>
                </c:pt>
                <c:pt idx="413">
                  <c:v>0.42377599999999999</c:v>
                </c:pt>
                <c:pt idx="414">
                  <c:v>0.42377599999999999</c:v>
                </c:pt>
                <c:pt idx="415">
                  <c:v>0.42377599999999999</c:v>
                </c:pt>
                <c:pt idx="416">
                  <c:v>0.42377599999999999</c:v>
                </c:pt>
                <c:pt idx="417">
                  <c:v>0.42377599999999999</c:v>
                </c:pt>
                <c:pt idx="418">
                  <c:v>0.42377599999999999</c:v>
                </c:pt>
                <c:pt idx="419">
                  <c:v>0.42377599999999999</c:v>
                </c:pt>
                <c:pt idx="420">
                  <c:v>0.42377599999999999</c:v>
                </c:pt>
                <c:pt idx="421">
                  <c:v>0.42377599999999999</c:v>
                </c:pt>
                <c:pt idx="422">
                  <c:v>0.42377599999999999</c:v>
                </c:pt>
                <c:pt idx="423">
                  <c:v>0.42377599999999999</c:v>
                </c:pt>
                <c:pt idx="424">
                  <c:v>0.42377599999999999</c:v>
                </c:pt>
                <c:pt idx="425">
                  <c:v>0.42377599999999999</c:v>
                </c:pt>
                <c:pt idx="426">
                  <c:v>0.42377599999999999</c:v>
                </c:pt>
                <c:pt idx="427">
                  <c:v>0.42377599999999999</c:v>
                </c:pt>
                <c:pt idx="428">
                  <c:v>0.42377599999999999</c:v>
                </c:pt>
                <c:pt idx="429">
                  <c:v>0.42377599999999999</c:v>
                </c:pt>
                <c:pt idx="430">
                  <c:v>0.42377599999999999</c:v>
                </c:pt>
                <c:pt idx="431">
                  <c:v>0.42377599999999999</c:v>
                </c:pt>
                <c:pt idx="432">
                  <c:v>0.42377599999999999</c:v>
                </c:pt>
                <c:pt idx="433">
                  <c:v>0.42377599999999999</c:v>
                </c:pt>
                <c:pt idx="434">
                  <c:v>0.42377599999999999</c:v>
                </c:pt>
                <c:pt idx="435">
                  <c:v>0.42377599999999999</c:v>
                </c:pt>
                <c:pt idx="436">
                  <c:v>0.42377599999999999</c:v>
                </c:pt>
                <c:pt idx="437">
                  <c:v>0.42377599999999999</c:v>
                </c:pt>
                <c:pt idx="438">
                  <c:v>0.42377599999999999</c:v>
                </c:pt>
                <c:pt idx="439">
                  <c:v>0.42377599999999999</c:v>
                </c:pt>
                <c:pt idx="440">
                  <c:v>0.42377599999999999</c:v>
                </c:pt>
                <c:pt idx="441">
                  <c:v>0.42377599999999999</c:v>
                </c:pt>
                <c:pt idx="442">
                  <c:v>0.42377599999999999</c:v>
                </c:pt>
                <c:pt idx="443">
                  <c:v>0.42377599999999999</c:v>
                </c:pt>
                <c:pt idx="444">
                  <c:v>0.42377599999999999</c:v>
                </c:pt>
                <c:pt idx="445">
                  <c:v>0.42377599999999999</c:v>
                </c:pt>
                <c:pt idx="446">
                  <c:v>0.42377599999999999</c:v>
                </c:pt>
                <c:pt idx="447">
                  <c:v>0.42377599999999999</c:v>
                </c:pt>
                <c:pt idx="448">
                  <c:v>0.42377599999999999</c:v>
                </c:pt>
                <c:pt idx="449">
                  <c:v>0.42377599999999999</c:v>
                </c:pt>
                <c:pt idx="450">
                  <c:v>0.42377599999999999</c:v>
                </c:pt>
                <c:pt idx="451">
                  <c:v>0.42377599999999999</c:v>
                </c:pt>
                <c:pt idx="452">
                  <c:v>0.42377599999999999</c:v>
                </c:pt>
                <c:pt idx="453">
                  <c:v>0.42377599999999999</c:v>
                </c:pt>
                <c:pt idx="454">
                  <c:v>0.42377599999999999</c:v>
                </c:pt>
                <c:pt idx="455">
                  <c:v>0.42377599999999999</c:v>
                </c:pt>
                <c:pt idx="456">
                  <c:v>0.42377599999999999</c:v>
                </c:pt>
                <c:pt idx="457">
                  <c:v>0.42377599999999999</c:v>
                </c:pt>
                <c:pt idx="458">
                  <c:v>0.42377599999999999</c:v>
                </c:pt>
                <c:pt idx="459">
                  <c:v>0.42377599999999999</c:v>
                </c:pt>
                <c:pt idx="460">
                  <c:v>0.42377599999999999</c:v>
                </c:pt>
                <c:pt idx="461">
                  <c:v>0.42377599999999999</c:v>
                </c:pt>
                <c:pt idx="462">
                  <c:v>0.42377599999999999</c:v>
                </c:pt>
                <c:pt idx="463">
                  <c:v>0.45</c:v>
                </c:pt>
                <c:pt idx="464">
                  <c:v>2.5741260000000001</c:v>
                </c:pt>
                <c:pt idx="465">
                  <c:v>8.1283220000000007</c:v>
                </c:pt>
                <c:pt idx="466">
                  <c:v>12.817133</c:v>
                </c:pt>
                <c:pt idx="467">
                  <c:v>19.970455000000001</c:v>
                </c:pt>
                <c:pt idx="468">
                  <c:v>24.908391999999999</c:v>
                </c:pt>
                <c:pt idx="469">
                  <c:v>29.623425999999998</c:v>
                </c:pt>
                <c:pt idx="470">
                  <c:v>35.212237999999999</c:v>
                </c:pt>
                <c:pt idx="471">
                  <c:v>40.032169000000003</c:v>
                </c:pt>
                <c:pt idx="472">
                  <c:v>45.538113000000003</c:v>
                </c:pt>
                <c:pt idx="473">
                  <c:v>50.690036999999997</c:v>
                </c:pt>
                <c:pt idx="474">
                  <c:v>54.906818000000001</c:v>
                </c:pt>
                <c:pt idx="475">
                  <c:v>60.897902999999999</c:v>
                </c:pt>
                <c:pt idx="476">
                  <c:v>64.708213999999998</c:v>
                </c:pt>
                <c:pt idx="477">
                  <c:v>69.685485999999997</c:v>
                </c:pt>
                <c:pt idx="478">
                  <c:v>74.946503000000007</c:v>
                </c:pt>
                <c:pt idx="479">
                  <c:v>79.735489000000001</c:v>
                </c:pt>
                <c:pt idx="480">
                  <c:v>81.186188000000001</c:v>
                </c:pt>
                <c:pt idx="481">
                  <c:v>80.286186000000001</c:v>
                </c:pt>
                <c:pt idx="482">
                  <c:v>81.186188000000001</c:v>
                </c:pt>
                <c:pt idx="483">
                  <c:v>81.173079999999999</c:v>
                </c:pt>
                <c:pt idx="484">
                  <c:v>80.723076000000006</c:v>
                </c:pt>
                <c:pt idx="485">
                  <c:v>81.173079999999999</c:v>
                </c:pt>
                <c:pt idx="486">
                  <c:v>80.723076000000006</c:v>
                </c:pt>
                <c:pt idx="487">
                  <c:v>81.173079999999999</c:v>
                </c:pt>
                <c:pt idx="488">
                  <c:v>81.173079999999999</c:v>
                </c:pt>
                <c:pt idx="489">
                  <c:v>80.723076000000006</c:v>
                </c:pt>
                <c:pt idx="490">
                  <c:v>81.173079999999999</c:v>
                </c:pt>
                <c:pt idx="491">
                  <c:v>80.723076000000006</c:v>
                </c:pt>
                <c:pt idx="492">
                  <c:v>80.723076000000006</c:v>
                </c:pt>
                <c:pt idx="493">
                  <c:v>80.723076000000006</c:v>
                </c:pt>
                <c:pt idx="494">
                  <c:v>80.723076000000006</c:v>
                </c:pt>
                <c:pt idx="495">
                  <c:v>80.723076000000006</c:v>
                </c:pt>
                <c:pt idx="496">
                  <c:v>80.723076000000006</c:v>
                </c:pt>
                <c:pt idx="497">
                  <c:v>80.723076000000006</c:v>
                </c:pt>
                <c:pt idx="498">
                  <c:v>80.723076000000006</c:v>
                </c:pt>
                <c:pt idx="499">
                  <c:v>80.723076000000006</c:v>
                </c:pt>
                <c:pt idx="500">
                  <c:v>80.723076000000006</c:v>
                </c:pt>
                <c:pt idx="501">
                  <c:v>80.723076000000006</c:v>
                </c:pt>
                <c:pt idx="502">
                  <c:v>80.723076000000006</c:v>
                </c:pt>
                <c:pt idx="503">
                  <c:v>80.723076000000006</c:v>
                </c:pt>
                <c:pt idx="504">
                  <c:v>80.723076000000006</c:v>
                </c:pt>
                <c:pt idx="505">
                  <c:v>80.723076000000006</c:v>
                </c:pt>
                <c:pt idx="506">
                  <c:v>80.723076000000006</c:v>
                </c:pt>
                <c:pt idx="507">
                  <c:v>80.723076000000006</c:v>
                </c:pt>
                <c:pt idx="508">
                  <c:v>80.723076000000006</c:v>
                </c:pt>
                <c:pt idx="509">
                  <c:v>80.723076000000006</c:v>
                </c:pt>
                <c:pt idx="510">
                  <c:v>80.723076000000006</c:v>
                </c:pt>
                <c:pt idx="511">
                  <c:v>80.723076000000006</c:v>
                </c:pt>
                <c:pt idx="512">
                  <c:v>80.723076000000006</c:v>
                </c:pt>
                <c:pt idx="513">
                  <c:v>80.723076000000006</c:v>
                </c:pt>
                <c:pt idx="514">
                  <c:v>80.723076000000006</c:v>
                </c:pt>
                <c:pt idx="515">
                  <c:v>80.723076000000006</c:v>
                </c:pt>
                <c:pt idx="516">
                  <c:v>80.723076000000006</c:v>
                </c:pt>
                <c:pt idx="517">
                  <c:v>80.723076000000006</c:v>
                </c:pt>
                <c:pt idx="518">
                  <c:v>80.723076000000006</c:v>
                </c:pt>
                <c:pt idx="519">
                  <c:v>80.723076000000006</c:v>
                </c:pt>
                <c:pt idx="520">
                  <c:v>80.723076000000006</c:v>
                </c:pt>
                <c:pt idx="521">
                  <c:v>80.723076000000006</c:v>
                </c:pt>
                <c:pt idx="522">
                  <c:v>80.723076000000006</c:v>
                </c:pt>
                <c:pt idx="523">
                  <c:v>80.723076000000006</c:v>
                </c:pt>
                <c:pt idx="524">
                  <c:v>80.723076000000006</c:v>
                </c:pt>
                <c:pt idx="525">
                  <c:v>80.723076000000006</c:v>
                </c:pt>
                <c:pt idx="526">
                  <c:v>80.723076000000006</c:v>
                </c:pt>
                <c:pt idx="527">
                  <c:v>80.723076000000006</c:v>
                </c:pt>
                <c:pt idx="528">
                  <c:v>80.723076000000006</c:v>
                </c:pt>
                <c:pt idx="529">
                  <c:v>80.723076000000006</c:v>
                </c:pt>
                <c:pt idx="530">
                  <c:v>80.723076000000006</c:v>
                </c:pt>
                <c:pt idx="531">
                  <c:v>80.723076000000006</c:v>
                </c:pt>
                <c:pt idx="532">
                  <c:v>80.723076000000006</c:v>
                </c:pt>
                <c:pt idx="533">
                  <c:v>80.723076000000006</c:v>
                </c:pt>
                <c:pt idx="534">
                  <c:v>80.723076000000006</c:v>
                </c:pt>
                <c:pt idx="535">
                  <c:v>80.723076000000006</c:v>
                </c:pt>
                <c:pt idx="536">
                  <c:v>80.723076000000006</c:v>
                </c:pt>
                <c:pt idx="537">
                  <c:v>80.723076000000006</c:v>
                </c:pt>
                <c:pt idx="538">
                  <c:v>80.723076000000006</c:v>
                </c:pt>
                <c:pt idx="539">
                  <c:v>80.723076000000006</c:v>
                </c:pt>
                <c:pt idx="540">
                  <c:v>80.723076000000006</c:v>
                </c:pt>
                <c:pt idx="541">
                  <c:v>80.723076000000006</c:v>
                </c:pt>
                <c:pt idx="542">
                  <c:v>80.723076000000006</c:v>
                </c:pt>
                <c:pt idx="543">
                  <c:v>80.723076000000006</c:v>
                </c:pt>
                <c:pt idx="544">
                  <c:v>80.723076000000006</c:v>
                </c:pt>
                <c:pt idx="545">
                  <c:v>80.723076000000006</c:v>
                </c:pt>
                <c:pt idx="546">
                  <c:v>80.723076000000006</c:v>
                </c:pt>
                <c:pt idx="547">
                  <c:v>80.723076000000006</c:v>
                </c:pt>
                <c:pt idx="548">
                  <c:v>80.723076000000006</c:v>
                </c:pt>
                <c:pt idx="549">
                  <c:v>80.723076000000006</c:v>
                </c:pt>
                <c:pt idx="550">
                  <c:v>80.723076000000006</c:v>
                </c:pt>
                <c:pt idx="551">
                  <c:v>80.723076000000006</c:v>
                </c:pt>
                <c:pt idx="552">
                  <c:v>80.723076000000006</c:v>
                </c:pt>
                <c:pt idx="553">
                  <c:v>80.723076000000006</c:v>
                </c:pt>
                <c:pt idx="554">
                  <c:v>80.723076000000006</c:v>
                </c:pt>
                <c:pt idx="555">
                  <c:v>80.723076000000006</c:v>
                </c:pt>
                <c:pt idx="556">
                  <c:v>80.723076000000006</c:v>
                </c:pt>
                <c:pt idx="557">
                  <c:v>80.723076000000006</c:v>
                </c:pt>
                <c:pt idx="558">
                  <c:v>80.723076000000006</c:v>
                </c:pt>
                <c:pt idx="559">
                  <c:v>80.723076000000006</c:v>
                </c:pt>
                <c:pt idx="560">
                  <c:v>80.723076000000006</c:v>
                </c:pt>
                <c:pt idx="561">
                  <c:v>80.723076000000006</c:v>
                </c:pt>
                <c:pt idx="562">
                  <c:v>80.723076000000006</c:v>
                </c:pt>
                <c:pt idx="563">
                  <c:v>80.723076000000006</c:v>
                </c:pt>
                <c:pt idx="564">
                  <c:v>80.723076000000006</c:v>
                </c:pt>
                <c:pt idx="565">
                  <c:v>80.723076000000006</c:v>
                </c:pt>
                <c:pt idx="566">
                  <c:v>80.723076000000006</c:v>
                </c:pt>
                <c:pt idx="567">
                  <c:v>80.723076000000006</c:v>
                </c:pt>
                <c:pt idx="568">
                  <c:v>80.723076000000006</c:v>
                </c:pt>
                <c:pt idx="569">
                  <c:v>80.723076000000006</c:v>
                </c:pt>
                <c:pt idx="570">
                  <c:v>80.723076000000006</c:v>
                </c:pt>
                <c:pt idx="571">
                  <c:v>80.723076000000006</c:v>
                </c:pt>
                <c:pt idx="572">
                  <c:v>80.723076000000006</c:v>
                </c:pt>
                <c:pt idx="573">
                  <c:v>80.723076000000006</c:v>
                </c:pt>
                <c:pt idx="574">
                  <c:v>80.723076000000006</c:v>
                </c:pt>
                <c:pt idx="575">
                  <c:v>80.723076000000006</c:v>
                </c:pt>
                <c:pt idx="576">
                  <c:v>80.723076000000006</c:v>
                </c:pt>
                <c:pt idx="577">
                  <c:v>80.723076000000006</c:v>
                </c:pt>
                <c:pt idx="578">
                  <c:v>80.723076000000006</c:v>
                </c:pt>
                <c:pt idx="579">
                  <c:v>80.723076000000006</c:v>
                </c:pt>
                <c:pt idx="580">
                  <c:v>80.723076000000006</c:v>
                </c:pt>
                <c:pt idx="581">
                  <c:v>80.723076000000006</c:v>
                </c:pt>
                <c:pt idx="582">
                  <c:v>80.723076000000006</c:v>
                </c:pt>
                <c:pt idx="583">
                  <c:v>80.723076000000006</c:v>
                </c:pt>
                <c:pt idx="584">
                  <c:v>80.723076000000006</c:v>
                </c:pt>
                <c:pt idx="585">
                  <c:v>80.723076000000006</c:v>
                </c:pt>
                <c:pt idx="586">
                  <c:v>80.723076000000006</c:v>
                </c:pt>
                <c:pt idx="587">
                  <c:v>80.723076000000006</c:v>
                </c:pt>
                <c:pt idx="588">
                  <c:v>80.723076000000006</c:v>
                </c:pt>
                <c:pt idx="589">
                  <c:v>80.723076000000006</c:v>
                </c:pt>
                <c:pt idx="590">
                  <c:v>80.723076000000006</c:v>
                </c:pt>
                <c:pt idx="591">
                  <c:v>80.723076000000006</c:v>
                </c:pt>
                <c:pt idx="592">
                  <c:v>80.723076000000006</c:v>
                </c:pt>
                <c:pt idx="593">
                  <c:v>80.723076000000006</c:v>
                </c:pt>
                <c:pt idx="594">
                  <c:v>80.723076000000006</c:v>
                </c:pt>
                <c:pt idx="595">
                  <c:v>80.723076000000006</c:v>
                </c:pt>
                <c:pt idx="596">
                  <c:v>80.723076000000006</c:v>
                </c:pt>
                <c:pt idx="597">
                  <c:v>80.723076000000006</c:v>
                </c:pt>
                <c:pt idx="598">
                  <c:v>80.723076000000006</c:v>
                </c:pt>
                <c:pt idx="599">
                  <c:v>80.723076000000006</c:v>
                </c:pt>
                <c:pt idx="600">
                  <c:v>80.723076000000006</c:v>
                </c:pt>
                <c:pt idx="601">
                  <c:v>80.723076000000006</c:v>
                </c:pt>
                <c:pt idx="602">
                  <c:v>80.723076000000006</c:v>
                </c:pt>
                <c:pt idx="603">
                  <c:v>80.723076000000006</c:v>
                </c:pt>
                <c:pt idx="604">
                  <c:v>80.723076000000006</c:v>
                </c:pt>
                <c:pt idx="605">
                  <c:v>80.723076000000006</c:v>
                </c:pt>
                <c:pt idx="606">
                  <c:v>80.723076000000006</c:v>
                </c:pt>
                <c:pt idx="607">
                  <c:v>80.723076000000006</c:v>
                </c:pt>
                <c:pt idx="608">
                  <c:v>80.723076000000006</c:v>
                </c:pt>
                <c:pt idx="609">
                  <c:v>80.723076000000006</c:v>
                </c:pt>
                <c:pt idx="610">
                  <c:v>80.723076000000006</c:v>
                </c:pt>
                <c:pt idx="611">
                  <c:v>80.723076000000006</c:v>
                </c:pt>
                <c:pt idx="612">
                  <c:v>80.723076000000006</c:v>
                </c:pt>
                <c:pt idx="613">
                  <c:v>80.723076000000006</c:v>
                </c:pt>
                <c:pt idx="614">
                  <c:v>80.723076000000006</c:v>
                </c:pt>
                <c:pt idx="615">
                  <c:v>80.723076000000006</c:v>
                </c:pt>
                <c:pt idx="616">
                  <c:v>80.723076000000006</c:v>
                </c:pt>
                <c:pt idx="617">
                  <c:v>80.723076000000006</c:v>
                </c:pt>
                <c:pt idx="618">
                  <c:v>80.723076000000006</c:v>
                </c:pt>
                <c:pt idx="619">
                  <c:v>80.723076000000006</c:v>
                </c:pt>
                <c:pt idx="620">
                  <c:v>80.723076000000006</c:v>
                </c:pt>
                <c:pt idx="621">
                  <c:v>80.723076000000006</c:v>
                </c:pt>
                <c:pt idx="622">
                  <c:v>80.723076000000006</c:v>
                </c:pt>
                <c:pt idx="623">
                  <c:v>80.723076000000006</c:v>
                </c:pt>
                <c:pt idx="624">
                  <c:v>80.723076000000006</c:v>
                </c:pt>
                <c:pt idx="625">
                  <c:v>80.723076000000006</c:v>
                </c:pt>
                <c:pt idx="626">
                  <c:v>80.723076000000006</c:v>
                </c:pt>
                <c:pt idx="627">
                  <c:v>80.723076000000006</c:v>
                </c:pt>
                <c:pt idx="628">
                  <c:v>80.723076000000006</c:v>
                </c:pt>
                <c:pt idx="629">
                  <c:v>80.723076000000006</c:v>
                </c:pt>
                <c:pt idx="630">
                  <c:v>80.723076000000006</c:v>
                </c:pt>
                <c:pt idx="631">
                  <c:v>80.723076000000006</c:v>
                </c:pt>
                <c:pt idx="632">
                  <c:v>80.723076000000006</c:v>
                </c:pt>
                <c:pt idx="633">
                  <c:v>80.723076000000006</c:v>
                </c:pt>
                <c:pt idx="634">
                  <c:v>80.723076000000006</c:v>
                </c:pt>
                <c:pt idx="635">
                  <c:v>80.723076000000006</c:v>
                </c:pt>
                <c:pt idx="636">
                  <c:v>80.723076000000006</c:v>
                </c:pt>
                <c:pt idx="637">
                  <c:v>80.723076000000006</c:v>
                </c:pt>
                <c:pt idx="638">
                  <c:v>80.723076000000006</c:v>
                </c:pt>
                <c:pt idx="639">
                  <c:v>80.723076000000006</c:v>
                </c:pt>
                <c:pt idx="640">
                  <c:v>80.723076000000006</c:v>
                </c:pt>
                <c:pt idx="641">
                  <c:v>80.723076000000006</c:v>
                </c:pt>
                <c:pt idx="642">
                  <c:v>80.723076000000006</c:v>
                </c:pt>
                <c:pt idx="643">
                  <c:v>80.723076000000006</c:v>
                </c:pt>
                <c:pt idx="644">
                  <c:v>80.723076000000006</c:v>
                </c:pt>
                <c:pt idx="645">
                  <c:v>80.723076000000006</c:v>
                </c:pt>
                <c:pt idx="646">
                  <c:v>80.723076000000006</c:v>
                </c:pt>
                <c:pt idx="647">
                  <c:v>80.723076000000006</c:v>
                </c:pt>
                <c:pt idx="648">
                  <c:v>80.723076000000006</c:v>
                </c:pt>
                <c:pt idx="649">
                  <c:v>80.723076000000006</c:v>
                </c:pt>
                <c:pt idx="650">
                  <c:v>80.723076000000006</c:v>
                </c:pt>
                <c:pt idx="651">
                  <c:v>80.723076000000006</c:v>
                </c:pt>
                <c:pt idx="652">
                  <c:v>80.723076000000006</c:v>
                </c:pt>
                <c:pt idx="653">
                  <c:v>80.723076000000006</c:v>
                </c:pt>
                <c:pt idx="654">
                  <c:v>80.723076000000006</c:v>
                </c:pt>
                <c:pt idx="655">
                  <c:v>80.723076000000006</c:v>
                </c:pt>
                <c:pt idx="656">
                  <c:v>80.723076000000006</c:v>
                </c:pt>
                <c:pt idx="657">
                  <c:v>80.723076000000006</c:v>
                </c:pt>
                <c:pt idx="658">
                  <c:v>80.723076000000006</c:v>
                </c:pt>
                <c:pt idx="659">
                  <c:v>80.723076000000006</c:v>
                </c:pt>
                <c:pt idx="660">
                  <c:v>80.723076000000006</c:v>
                </c:pt>
                <c:pt idx="661">
                  <c:v>80.723076000000006</c:v>
                </c:pt>
                <c:pt idx="662">
                  <c:v>80.723076000000006</c:v>
                </c:pt>
                <c:pt idx="663">
                  <c:v>80.723076000000006</c:v>
                </c:pt>
                <c:pt idx="664">
                  <c:v>80.723076000000006</c:v>
                </c:pt>
                <c:pt idx="665">
                  <c:v>80.723076000000006</c:v>
                </c:pt>
                <c:pt idx="666">
                  <c:v>80.723076000000006</c:v>
                </c:pt>
                <c:pt idx="667">
                  <c:v>80.723076000000006</c:v>
                </c:pt>
                <c:pt idx="668">
                  <c:v>80.723076000000006</c:v>
                </c:pt>
                <c:pt idx="669">
                  <c:v>80.723076000000006</c:v>
                </c:pt>
                <c:pt idx="670">
                  <c:v>80.723076000000006</c:v>
                </c:pt>
                <c:pt idx="671">
                  <c:v>80.723076000000006</c:v>
                </c:pt>
                <c:pt idx="672">
                  <c:v>80.723076000000006</c:v>
                </c:pt>
                <c:pt idx="673">
                  <c:v>80.723076000000006</c:v>
                </c:pt>
                <c:pt idx="674">
                  <c:v>80.723076000000006</c:v>
                </c:pt>
                <c:pt idx="675">
                  <c:v>80.723076000000006</c:v>
                </c:pt>
                <c:pt idx="676">
                  <c:v>80.723076000000006</c:v>
                </c:pt>
                <c:pt idx="677">
                  <c:v>80.723076000000006</c:v>
                </c:pt>
                <c:pt idx="678">
                  <c:v>80.723076000000006</c:v>
                </c:pt>
                <c:pt idx="679">
                  <c:v>80.723076000000006</c:v>
                </c:pt>
                <c:pt idx="680">
                  <c:v>80.723076000000006</c:v>
                </c:pt>
                <c:pt idx="681">
                  <c:v>80.723076000000006</c:v>
                </c:pt>
                <c:pt idx="682">
                  <c:v>80.723076000000006</c:v>
                </c:pt>
                <c:pt idx="683">
                  <c:v>80.723076000000006</c:v>
                </c:pt>
                <c:pt idx="684">
                  <c:v>80.723076000000006</c:v>
                </c:pt>
                <c:pt idx="685">
                  <c:v>80.723076000000006</c:v>
                </c:pt>
                <c:pt idx="686">
                  <c:v>80.723076000000006</c:v>
                </c:pt>
                <c:pt idx="687">
                  <c:v>80.723076000000006</c:v>
                </c:pt>
                <c:pt idx="688">
                  <c:v>80.723076000000006</c:v>
                </c:pt>
                <c:pt idx="689">
                  <c:v>80.723076000000006</c:v>
                </c:pt>
                <c:pt idx="690">
                  <c:v>80.723076000000006</c:v>
                </c:pt>
                <c:pt idx="691">
                  <c:v>80.273078999999996</c:v>
                </c:pt>
                <c:pt idx="692">
                  <c:v>77.123076999999995</c:v>
                </c:pt>
                <c:pt idx="693">
                  <c:v>73.073074000000005</c:v>
                </c:pt>
                <c:pt idx="694">
                  <c:v>70.373076999999995</c:v>
                </c:pt>
                <c:pt idx="695">
                  <c:v>69.158394000000001</c:v>
                </c:pt>
                <c:pt idx="696">
                  <c:v>69.053496999999993</c:v>
                </c:pt>
                <c:pt idx="697">
                  <c:v>68.987938</c:v>
                </c:pt>
                <c:pt idx="698">
                  <c:v>68.987938</c:v>
                </c:pt>
                <c:pt idx="699">
                  <c:v>68.712585000000004</c:v>
                </c:pt>
                <c:pt idx="700">
                  <c:v>68.620804000000007</c:v>
                </c:pt>
                <c:pt idx="701">
                  <c:v>68.54213</c:v>
                </c:pt>
                <c:pt idx="702">
                  <c:v>68.371680999999995</c:v>
                </c:pt>
                <c:pt idx="703">
                  <c:v>68.188109999999995</c:v>
                </c:pt>
                <c:pt idx="704">
                  <c:v>67.633217000000002</c:v>
                </c:pt>
                <c:pt idx="705">
                  <c:v>67.620102000000003</c:v>
                </c:pt>
                <c:pt idx="706">
                  <c:v>67.768531999999993</c:v>
                </c:pt>
                <c:pt idx="707">
                  <c:v>67.584969000000001</c:v>
                </c:pt>
                <c:pt idx="708">
                  <c:v>67.571854000000002</c:v>
                </c:pt>
                <c:pt idx="709">
                  <c:v>67.348952999999995</c:v>
                </c:pt>
                <c:pt idx="710">
                  <c:v>66.610489000000001</c:v>
                </c:pt>
                <c:pt idx="711">
                  <c:v>66.610489000000001</c:v>
                </c:pt>
                <c:pt idx="712">
                  <c:v>66.601569999999995</c:v>
                </c:pt>
                <c:pt idx="713">
                  <c:v>66.496680999999995</c:v>
                </c:pt>
                <c:pt idx="714">
                  <c:v>66.037766000000005</c:v>
                </c:pt>
                <c:pt idx="715">
                  <c:v>65.565735000000004</c:v>
                </c:pt>
                <c:pt idx="716">
                  <c:v>65.303496999999993</c:v>
                </c:pt>
                <c:pt idx="717">
                  <c:v>65.015038000000004</c:v>
                </c:pt>
                <c:pt idx="718">
                  <c:v>64.634788999999998</c:v>
                </c:pt>
                <c:pt idx="719">
                  <c:v>64.188987999999995</c:v>
                </c:pt>
                <c:pt idx="720">
                  <c:v>63.913634999999999</c:v>
                </c:pt>
                <c:pt idx="721">
                  <c:v>63.756293999999997</c:v>
                </c:pt>
                <c:pt idx="722">
                  <c:v>63.402270999999999</c:v>
                </c:pt>
                <c:pt idx="723">
                  <c:v>63.231819000000002</c:v>
                </c:pt>
                <c:pt idx="724">
                  <c:v>63.192481999999998</c:v>
                </c:pt>
                <c:pt idx="725">
                  <c:v>63.192481999999998</c:v>
                </c:pt>
                <c:pt idx="726">
                  <c:v>63.192481999999998</c:v>
                </c:pt>
                <c:pt idx="727">
                  <c:v>63.192481999999998</c:v>
                </c:pt>
                <c:pt idx="728">
                  <c:v>63.192481999999998</c:v>
                </c:pt>
                <c:pt idx="729">
                  <c:v>63.192481999999998</c:v>
                </c:pt>
                <c:pt idx="730">
                  <c:v>63.192481999999998</c:v>
                </c:pt>
                <c:pt idx="731">
                  <c:v>63.192481999999998</c:v>
                </c:pt>
                <c:pt idx="732">
                  <c:v>63.192481999999998</c:v>
                </c:pt>
                <c:pt idx="733">
                  <c:v>63.192481999999998</c:v>
                </c:pt>
                <c:pt idx="734">
                  <c:v>63.192481999999998</c:v>
                </c:pt>
                <c:pt idx="735">
                  <c:v>63.192481999999998</c:v>
                </c:pt>
                <c:pt idx="736">
                  <c:v>63.192481999999998</c:v>
                </c:pt>
                <c:pt idx="737">
                  <c:v>63.192481999999998</c:v>
                </c:pt>
                <c:pt idx="738">
                  <c:v>63.192481999999998</c:v>
                </c:pt>
                <c:pt idx="739">
                  <c:v>63.192481999999998</c:v>
                </c:pt>
                <c:pt idx="740">
                  <c:v>63.192481999999998</c:v>
                </c:pt>
                <c:pt idx="741">
                  <c:v>63.192481999999998</c:v>
                </c:pt>
                <c:pt idx="742">
                  <c:v>63.192481999999998</c:v>
                </c:pt>
                <c:pt idx="743">
                  <c:v>63.192481999999998</c:v>
                </c:pt>
                <c:pt idx="744">
                  <c:v>63.192481999999998</c:v>
                </c:pt>
                <c:pt idx="745">
                  <c:v>63.192481999999998</c:v>
                </c:pt>
                <c:pt idx="746">
                  <c:v>63.192481999999998</c:v>
                </c:pt>
                <c:pt idx="747">
                  <c:v>63.192481999999998</c:v>
                </c:pt>
                <c:pt idx="748">
                  <c:v>63.192481999999998</c:v>
                </c:pt>
                <c:pt idx="749">
                  <c:v>63.192481999999998</c:v>
                </c:pt>
                <c:pt idx="750">
                  <c:v>63.192481999999998</c:v>
                </c:pt>
                <c:pt idx="751">
                  <c:v>63.192481999999998</c:v>
                </c:pt>
                <c:pt idx="752">
                  <c:v>63.192481999999998</c:v>
                </c:pt>
                <c:pt idx="753">
                  <c:v>63.192481999999998</c:v>
                </c:pt>
                <c:pt idx="754">
                  <c:v>63.192481999999998</c:v>
                </c:pt>
                <c:pt idx="755">
                  <c:v>63.192481999999998</c:v>
                </c:pt>
                <c:pt idx="756">
                  <c:v>63.192481999999998</c:v>
                </c:pt>
                <c:pt idx="757">
                  <c:v>63.192481999999998</c:v>
                </c:pt>
                <c:pt idx="758">
                  <c:v>63.192481999999998</c:v>
                </c:pt>
                <c:pt idx="759">
                  <c:v>63.192481999999998</c:v>
                </c:pt>
                <c:pt idx="760">
                  <c:v>63.192481999999998</c:v>
                </c:pt>
                <c:pt idx="761">
                  <c:v>63.192481999999998</c:v>
                </c:pt>
                <c:pt idx="762">
                  <c:v>63.192481999999998</c:v>
                </c:pt>
                <c:pt idx="763">
                  <c:v>63.192481999999998</c:v>
                </c:pt>
                <c:pt idx="764">
                  <c:v>63.192481999999998</c:v>
                </c:pt>
                <c:pt idx="765">
                  <c:v>63.192481999999998</c:v>
                </c:pt>
                <c:pt idx="766">
                  <c:v>63.192481999999998</c:v>
                </c:pt>
                <c:pt idx="767">
                  <c:v>63.192481999999998</c:v>
                </c:pt>
                <c:pt idx="768">
                  <c:v>63.192481999999998</c:v>
                </c:pt>
                <c:pt idx="769">
                  <c:v>63.192481999999998</c:v>
                </c:pt>
                <c:pt idx="770">
                  <c:v>63.192481999999998</c:v>
                </c:pt>
                <c:pt idx="771">
                  <c:v>63.192481999999998</c:v>
                </c:pt>
                <c:pt idx="772">
                  <c:v>63.192481999999998</c:v>
                </c:pt>
                <c:pt idx="773">
                  <c:v>63.192481999999998</c:v>
                </c:pt>
                <c:pt idx="774">
                  <c:v>63.192481999999998</c:v>
                </c:pt>
                <c:pt idx="775">
                  <c:v>63.192481999999998</c:v>
                </c:pt>
                <c:pt idx="776">
                  <c:v>63.192481999999998</c:v>
                </c:pt>
                <c:pt idx="777">
                  <c:v>63.192481999999998</c:v>
                </c:pt>
                <c:pt idx="778">
                  <c:v>63.192481999999998</c:v>
                </c:pt>
                <c:pt idx="779">
                  <c:v>63.192481999999998</c:v>
                </c:pt>
                <c:pt idx="780">
                  <c:v>63.192481999999998</c:v>
                </c:pt>
                <c:pt idx="781">
                  <c:v>63.192481999999998</c:v>
                </c:pt>
                <c:pt idx="782">
                  <c:v>63.192481999999998</c:v>
                </c:pt>
                <c:pt idx="783">
                  <c:v>63.192481999999998</c:v>
                </c:pt>
                <c:pt idx="784">
                  <c:v>63.192481999999998</c:v>
                </c:pt>
                <c:pt idx="785">
                  <c:v>63.192481999999998</c:v>
                </c:pt>
                <c:pt idx="786">
                  <c:v>63.192481999999998</c:v>
                </c:pt>
                <c:pt idx="787">
                  <c:v>63.192481999999998</c:v>
                </c:pt>
                <c:pt idx="788">
                  <c:v>63.192481999999998</c:v>
                </c:pt>
                <c:pt idx="789">
                  <c:v>63.192481999999998</c:v>
                </c:pt>
                <c:pt idx="790">
                  <c:v>63.192481999999998</c:v>
                </c:pt>
                <c:pt idx="791">
                  <c:v>63.192481999999998</c:v>
                </c:pt>
                <c:pt idx="792">
                  <c:v>63.192481999999998</c:v>
                </c:pt>
                <c:pt idx="793">
                  <c:v>63.192481999999998</c:v>
                </c:pt>
                <c:pt idx="794">
                  <c:v>63.192481999999998</c:v>
                </c:pt>
                <c:pt idx="795">
                  <c:v>63.192481999999998</c:v>
                </c:pt>
                <c:pt idx="796">
                  <c:v>63.192481999999998</c:v>
                </c:pt>
                <c:pt idx="797">
                  <c:v>63.192481999999998</c:v>
                </c:pt>
                <c:pt idx="798">
                  <c:v>63.192481999999998</c:v>
                </c:pt>
                <c:pt idx="799">
                  <c:v>63.192481999999998</c:v>
                </c:pt>
                <c:pt idx="800">
                  <c:v>63.192481999999998</c:v>
                </c:pt>
                <c:pt idx="801">
                  <c:v>63.192481999999998</c:v>
                </c:pt>
                <c:pt idx="802">
                  <c:v>63.192481999999998</c:v>
                </c:pt>
                <c:pt idx="803">
                  <c:v>63.192481999999998</c:v>
                </c:pt>
                <c:pt idx="804">
                  <c:v>63.192481999999998</c:v>
                </c:pt>
                <c:pt idx="805">
                  <c:v>63.192481999999998</c:v>
                </c:pt>
                <c:pt idx="806">
                  <c:v>63.192481999999998</c:v>
                </c:pt>
                <c:pt idx="807">
                  <c:v>63.192481999999998</c:v>
                </c:pt>
                <c:pt idx="808">
                  <c:v>63.192481999999998</c:v>
                </c:pt>
                <c:pt idx="809">
                  <c:v>63.192481999999998</c:v>
                </c:pt>
                <c:pt idx="810">
                  <c:v>63.192481999999998</c:v>
                </c:pt>
                <c:pt idx="811">
                  <c:v>63.192481999999998</c:v>
                </c:pt>
                <c:pt idx="812">
                  <c:v>63.192481999999998</c:v>
                </c:pt>
                <c:pt idx="813">
                  <c:v>63.192481999999998</c:v>
                </c:pt>
                <c:pt idx="814">
                  <c:v>63.192481999999998</c:v>
                </c:pt>
                <c:pt idx="815">
                  <c:v>63.192481999999998</c:v>
                </c:pt>
                <c:pt idx="816">
                  <c:v>63.192481999999998</c:v>
                </c:pt>
                <c:pt idx="817">
                  <c:v>63.192481999999998</c:v>
                </c:pt>
                <c:pt idx="818">
                  <c:v>63.192481999999998</c:v>
                </c:pt>
                <c:pt idx="819">
                  <c:v>63.192481999999998</c:v>
                </c:pt>
                <c:pt idx="820">
                  <c:v>63.192481999999998</c:v>
                </c:pt>
                <c:pt idx="821">
                  <c:v>63.192481999999998</c:v>
                </c:pt>
                <c:pt idx="822">
                  <c:v>63.192481999999998</c:v>
                </c:pt>
                <c:pt idx="823">
                  <c:v>63.192481999999998</c:v>
                </c:pt>
                <c:pt idx="824">
                  <c:v>63.192481999999998</c:v>
                </c:pt>
                <c:pt idx="825">
                  <c:v>63.192481999999998</c:v>
                </c:pt>
                <c:pt idx="826">
                  <c:v>63.192481999999998</c:v>
                </c:pt>
                <c:pt idx="827">
                  <c:v>63.192481999999998</c:v>
                </c:pt>
                <c:pt idx="828">
                  <c:v>63.192481999999998</c:v>
                </c:pt>
                <c:pt idx="829">
                  <c:v>63.192481999999998</c:v>
                </c:pt>
                <c:pt idx="830">
                  <c:v>63.192481999999998</c:v>
                </c:pt>
                <c:pt idx="831">
                  <c:v>63.192481999999998</c:v>
                </c:pt>
                <c:pt idx="832">
                  <c:v>63.192481999999998</c:v>
                </c:pt>
                <c:pt idx="833">
                  <c:v>63.192481999999998</c:v>
                </c:pt>
                <c:pt idx="834">
                  <c:v>63.192481999999998</c:v>
                </c:pt>
                <c:pt idx="835">
                  <c:v>63.192481999999998</c:v>
                </c:pt>
                <c:pt idx="836">
                  <c:v>63.192481999999998</c:v>
                </c:pt>
                <c:pt idx="837">
                  <c:v>63.192481999999998</c:v>
                </c:pt>
                <c:pt idx="838">
                  <c:v>63.192481999999998</c:v>
                </c:pt>
                <c:pt idx="839">
                  <c:v>63.192481999999998</c:v>
                </c:pt>
                <c:pt idx="840">
                  <c:v>63.192481999999998</c:v>
                </c:pt>
                <c:pt idx="841">
                  <c:v>63.192481999999998</c:v>
                </c:pt>
                <c:pt idx="842">
                  <c:v>63.192481999999998</c:v>
                </c:pt>
                <c:pt idx="843">
                  <c:v>63.192481999999998</c:v>
                </c:pt>
                <c:pt idx="844">
                  <c:v>63.192481999999998</c:v>
                </c:pt>
                <c:pt idx="845">
                  <c:v>63.192481999999998</c:v>
                </c:pt>
                <c:pt idx="846">
                  <c:v>63.192481999999998</c:v>
                </c:pt>
                <c:pt idx="847">
                  <c:v>63.192481999999998</c:v>
                </c:pt>
                <c:pt idx="848">
                  <c:v>63.192481999999998</c:v>
                </c:pt>
                <c:pt idx="849">
                  <c:v>63.192481999999998</c:v>
                </c:pt>
                <c:pt idx="850">
                  <c:v>63.192481999999998</c:v>
                </c:pt>
                <c:pt idx="851">
                  <c:v>63.192481999999998</c:v>
                </c:pt>
                <c:pt idx="852">
                  <c:v>63.192481999999998</c:v>
                </c:pt>
                <c:pt idx="853">
                  <c:v>63.192481999999998</c:v>
                </c:pt>
                <c:pt idx="854">
                  <c:v>63.192481999999998</c:v>
                </c:pt>
                <c:pt idx="855">
                  <c:v>63.192481999999998</c:v>
                </c:pt>
                <c:pt idx="856">
                  <c:v>63.192481999999998</c:v>
                </c:pt>
                <c:pt idx="857">
                  <c:v>63.192481999999998</c:v>
                </c:pt>
                <c:pt idx="858">
                  <c:v>63.192481999999998</c:v>
                </c:pt>
                <c:pt idx="859">
                  <c:v>63.192481999999998</c:v>
                </c:pt>
                <c:pt idx="860">
                  <c:v>63.192481999999998</c:v>
                </c:pt>
                <c:pt idx="861">
                  <c:v>63.192481999999998</c:v>
                </c:pt>
                <c:pt idx="862">
                  <c:v>63.192481999999998</c:v>
                </c:pt>
                <c:pt idx="863">
                  <c:v>63.192481999999998</c:v>
                </c:pt>
                <c:pt idx="864">
                  <c:v>63.192481999999998</c:v>
                </c:pt>
                <c:pt idx="865">
                  <c:v>63.192481999999998</c:v>
                </c:pt>
                <c:pt idx="866">
                  <c:v>63.192481999999998</c:v>
                </c:pt>
                <c:pt idx="867">
                  <c:v>63.192481999999998</c:v>
                </c:pt>
                <c:pt idx="868">
                  <c:v>63.192481999999998</c:v>
                </c:pt>
                <c:pt idx="869">
                  <c:v>63.192481999999998</c:v>
                </c:pt>
                <c:pt idx="870">
                  <c:v>63.192481999999998</c:v>
                </c:pt>
                <c:pt idx="871">
                  <c:v>63.192481999999998</c:v>
                </c:pt>
                <c:pt idx="872">
                  <c:v>63.192481999999998</c:v>
                </c:pt>
                <c:pt idx="873">
                  <c:v>63.192481999999998</c:v>
                </c:pt>
                <c:pt idx="874">
                  <c:v>63.192481999999998</c:v>
                </c:pt>
                <c:pt idx="875">
                  <c:v>63.192481999999998</c:v>
                </c:pt>
                <c:pt idx="876">
                  <c:v>63.192481999999998</c:v>
                </c:pt>
                <c:pt idx="877">
                  <c:v>63.192481999999998</c:v>
                </c:pt>
                <c:pt idx="878">
                  <c:v>63.192481999999998</c:v>
                </c:pt>
                <c:pt idx="879">
                  <c:v>63.192481999999998</c:v>
                </c:pt>
                <c:pt idx="880">
                  <c:v>63.192481999999998</c:v>
                </c:pt>
                <c:pt idx="881">
                  <c:v>63.192481999999998</c:v>
                </c:pt>
                <c:pt idx="882">
                  <c:v>63.192481999999998</c:v>
                </c:pt>
                <c:pt idx="883">
                  <c:v>63.192481999999998</c:v>
                </c:pt>
                <c:pt idx="884">
                  <c:v>63.192481999999998</c:v>
                </c:pt>
                <c:pt idx="885">
                  <c:v>63.192481999999998</c:v>
                </c:pt>
                <c:pt idx="886">
                  <c:v>63.192481999999998</c:v>
                </c:pt>
                <c:pt idx="887">
                  <c:v>63.192481999999998</c:v>
                </c:pt>
                <c:pt idx="888">
                  <c:v>63.192481999999998</c:v>
                </c:pt>
                <c:pt idx="889">
                  <c:v>63.192481999999998</c:v>
                </c:pt>
                <c:pt idx="890">
                  <c:v>63.192481999999998</c:v>
                </c:pt>
                <c:pt idx="891">
                  <c:v>63.192481999999998</c:v>
                </c:pt>
                <c:pt idx="892">
                  <c:v>63.192481999999998</c:v>
                </c:pt>
                <c:pt idx="893">
                  <c:v>63.192481999999998</c:v>
                </c:pt>
                <c:pt idx="894">
                  <c:v>63.192481999999998</c:v>
                </c:pt>
                <c:pt idx="895">
                  <c:v>63.192481999999998</c:v>
                </c:pt>
                <c:pt idx="896">
                  <c:v>63.192481999999998</c:v>
                </c:pt>
                <c:pt idx="897">
                  <c:v>63.192481999999998</c:v>
                </c:pt>
                <c:pt idx="898">
                  <c:v>63.192481999999998</c:v>
                </c:pt>
                <c:pt idx="899">
                  <c:v>63.192481999999998</c:v>
                </c:pt>
                <c:pt idx="900">
                  <c:v>63.192481999999998</c:v>
                </c:pt>
                <c:pt idx="901">
                  <c:v>63.192481999999998</c:v>
                </c:pt>
                <c:pt idx="902">
                  <c:v>63.192481999999998</c:v>
                </c:pt>
                <c:pt idx="903">
                  <c:v>63.192481999999998</c:v>
                </c:pt>
                <c:pt idx="904">
                  <c:v>63.192481999999998</c:v>
                </c:pt>
                <c:pt idx="905">
                  <c:v>63.192481999999998</c:v>
                </c:pt>
                <c:pt idx="906">
                  <c:v>63.192481999999998</c:v>
                </c:pt>
                <c:pt idx="907">
                  <c:v>63.192481999999998</c:v>
                </c:pt>
                <c:pt idx="908">
                  <c:v>63.192481999999998</c:v>
                </c:pt>
                <c:pt idx="909">
                  <c:v>63.192481999999998</c:v>
                </c:pt>
                <c:pt idx="910">
                  <c:v>63.192481999999998</c:v>
                </c:pt>
                <c:pt idx="911">
                  <c:v>63.192481999999998</c:v>
                </c:pt>
                <c:pt idx="912">
                  <c:v>63.192481999999998</c:v>
                </c:pt>
                <c:pt idx="913">
                  <c:v>63.192481999999998</c:v>
                </c:pt>
                <c:pt idx="914">
                  <c:v>63.192481999999998</c:v>
                </c:pt>
                <c:pt idx="915">
                  <c:v>63.642482999999999</c:v>
                </c:pt>
                <c:pt idx="916">
                  <c:v>66.792479999999998</c:v>
                </c:pt>
                <c:pt idx="917">
                  <c:v>69.942481999999998</c:v>
                </c:pt>
                <c:pt idx="918">
                  <c:v>71.725173999999996</c:v>
                </c:pt>
                <c:pt idx="919">
                  <c:v>71.720978000000002</c:v>
                </c:pt>
                <c:pt idx="920">
                  <c:v>71.743003999999999</c:v>
                </c:pt>
                <c:pt idx="921">
                  <c:v>72.927268999999995</c:v>
                </c:pt>
                <c:pt idx="922">
                  <c:v>73.202620999999994</c:v>
                </c:pt>
                <c:pt idx="923">
                  <c:v>73.381996000000001</c:v>
                </c:pt>
                <c:pt idx="924">
                  <c:v>74.103149000000002</c:v>
                </c:pt>
                <c:pt idx="925">
                  <c:v>74.762939000000003</c:v>
                </c:pt>
                <c:pt idx="926">
                  <c:v>75.152100000000004</c:v>
                </c:pt>
                <c:pt idx="927">
                  <c:v>75.781470999999996</c:v>
                </c:pt>
                <c:pt idx="928">
                  <c:v>76.546149999999997</c:v>
                </c:pt>
                <c:pt idx="929">
                  <c:v>77.118881000000002</c:v>
                </c:pt>
                <c:pt idx="930">
                  <c:v>77.276222000000004</c:v>
                </c:pt>
                <c:pt idx="931">
                  <c:v>77.984268</c:v>
                </c:pt>
                <c:pt idx="932">
                  <c:v>78.644058000000001</c:v>
                </c:pt>
                <c:pt idx="933">
                  <c:v>79.456992999999997</c:v>
                </c:pt>
                <c:pt idx="934">
                  <c:v>80.099472000000006</c:v>
                </c:pt>
                <c:pt idx="935">
                  <c:v>79.951049999999995</c:v>
                </c:pt>
                <c:pt idx="936">
                  <c:v>81.200873999999999</c:v>
                </c:pt>
                <c:pt idx="937">
                  <c:v>80.842658999999998</c:v>
                </c:pt>
                <c:pt idx="938">
                  <c:v>81.196678000000006</c:v>
                </c:pt>
                <c:pt idx="939">
                  <c:v>81.856468000000007</c:v>
                </c:pt>
                <c:pt idx="940">
                  <c:v>81.406470999999996</c:v>
                </c:pt>
                <c:pt idx="941">
                  <c:v>81.406470999999996</c:v>
                </c:pt>
                <c:pt idx="942">
                  <c:v>81.406470999999996</c:v>
                </c:pt>
                <c:pt idx="943">
                  <c:v>81.856468000000007</c:v>
                </c:pt>
                <c:pt idx="944">
                  <c:v>81.856468000000007</c:v>
                </c:pt>
                <c:pt idx="945">
                  <c:v>81.856468000000007</c:v>
                </c:pt>
                <c:pt idx="946">
                  <c:v>81.856468000000007</c:v>
                </c:pt>
                <c:pt idx="947">
                  <c:v>81.406470999999996</c:v>
                </c:pt>
                <c:pt idx="948">
                  <c:v>81.406470999999996</c:v>
                </c:pt>
                <c:pt idx="949">
                  <c:v>81.406470999999996</c:v>
                </c:pt>
                <c:pt idx="950">
                  <c:v>81.406470999999996</c:v>
                </c:pt>
                <c:pt idx="951">
                  <c:v>81.856468000000007</c:v>
                </c:pt>
                <c:pt idx="952">
                  <c:v>81.856468000000007</c:v>
                </c:pt>
                <c:pt idx="953">
                  <c:v>81.856468000000007</c:v>
                </c:pt>
                <c:pt idx="954">
                  <c:v>81.856468000000007</c:v>
                </c:pt>
                <c:pt idx="955">
                  <c:v>81.856468000000007</c:v>
                </c:pt>
                <c:pt idx="956">
                  <c:v>81.856468000000007</c:v>
                </c:pt>
                <c:pt idx="957">
                  <c:v>81.856468000000007</c:v>
                </c:pt>
                <c:pt idx="958">
                  <c:v>81.856468000000007</c:v>
                </c:pt>
                <c:pt idx="959">
                  <c:v>81.856468000000007</c:v>
                </c:pt>
                <c:pt idx="960">
                  <c:v>81.856468000000007</c:v>
                </c:pt>
                <c:pt idx="961">
                  <c:v>81.856468000000007</c:v>
                </c:pt>
                <c:pt idx="962">
                  <c:v>81.856468000000007</c:v>
                </c:pt>
                <c:pt idx="963">
                  <c:v>81.856468000000007</c:v>
                </c:pt>
                <c:pt idx="964">
                  <c:v>81.856468000000007</c:v>
                </c:pt>
                <c:pt idx="965">
                  <c:v>81.856468000000007</c:v>
                </c:pt>
                <c:pt idx="966">
                  <c:v>81.856468000000007</c:v>
                </c:pt>
                <c:pt idx="967">
                  <c:v>81.856468000000007</c:v>
                </c:pt>
                <c:pt idx="968">
                  <c:v>81.856468000000007</c:v>
                </c:pt>
                <c:pt idx="969">
                  <c:v>81.856468000000007</c:v>
                </c:pt>
                <c:pt idx="970">
                  <c:v>81.856468000000007</c:v>
                </c:pt>
                <c:pt idx="971">
                  <c:v>81.856468000000007</c:v>
                </c:pt>
                <c:pt idx="972">
                  <c:v>81.856468000000007</c:v>
                </c:pt>
                <c:pt idx="973">
                  <c:v>81.856468000000007</c:v>
                </c:pt>
                <c:pt idx="974">
                  <c:v>81.856468000000007</c:v>
                </c:pt>
                <c:pt idx="975">
                  <c:v>81.856468000000007</c:v>
                </c:pt>
                <c:pt idx="976">
                  <c:v>81.856468000000007</c:v>
                </c:pt>
                <c:pt idx="977">
                  <c:v>81.856468000000007</c:v>
                </c:pt>
                <c:pt idx="978">
                  <c:v>81.856468000000007</c:v>
                </c:pt>
                <c:pt idx="979">
                  <c:v>81.856468000000007</c:v>
                </c:pt>
                <c:pt idx="980">
                  <c:v>81.856468000000007</c:v>
                </c:pt>
                <c:pt idx="981">
                  <c:v>81.856468000000007</c:v>
                </c:pt>
                <c:pt idx="982">
                  <c:v>81.856468000000007</c:v>
                </c:pt>
                <c:pt idx="983">
                  <c:v>81.856468000000007</c:v>
                </c:pt>
                <c:pt idx="984">
                  <c:v>81.856468000000007</c:v>
                </c:pt>
                <c:pt idx="985">
                  <c:v>81.856468000000007</c:v>
                </c:pt>
                <c:pt idx="986">
                  <c:v>81.856468000000007</c:v>
                </c:pt>
                <c:pt idx="987">
                  <c:v>81.856468000000007</c:v>
                </c:pt>
                <c:pt idx="988">
                  <c:v>81.856468000000007</c:v>
                </c:pt>
                <c:pt idx="989">
                  <c:v>81.856468000000007</c:v>
                </c:pt>
                <c:pt idx="990">
                  <c:v>81.856468000000007</c:v>
                </c:pt>
                <c:pt idx="991">
                  <c:v>81.856468000000007</c:v>
                </c:pt>
                <c:pt idx="992">
                  <c:v>81.856468000000007</c:v>
                </c:pt>
                <c:pt idx="993">
                  <c:v>81.856468000000007</c:v>
                </c:pt>
                <c:pt idx="994">
                  <c:v>81.856468000000007</c:v>
                </c:pt>
                <c:pt idx="995">
                  <c:v>81.856468000000007</c:v>
                </c:pt>
                <c:pt idx="996">
                  <c:v>81.856468000000007</c:v>
                </c:pt>
                <c:pt idx="997">
                  <c:v>81.856468000000007</c:v>
                </c:pt>
                <c:pt idx="998">
                  <c:v>81.856468000000007</c:v>
                </c:pt>
                <c:pt idx="999">
                  <c:v>81.856468000000007</c:v>
                </c:pt>
                <c:pt idx="1000">
                  <c:v>81.856468000000007</c:v>
                </c:pt>
                <c:pt idx="1001">
                  <c:v>81.856468000000007</c:v>
                </c:pt>
                <c:pt idx="1002">
                  <c:v>81.856468000000007</c:v>
                </c:pt>
                <c:pt idx="1003">
                  <c:v>81.856468000000007</c:v>
                </c:pt>
                <c:pt idx="1004">
                  <c:v>81.856468000000007</c:v>
                </c:pt>
                <c:pt idx="1005">
                  <c:v>81.856468000000007</c:v>
                </c:pt>
                <c:pt idx="1006">
                  <c:v>81.856468000000007</c:v>
                </c:pt>
                <c:pt idx="1007">
                  <c:v>81.856468000000007</c:v>
                </c:pt>
                <c:pt idx="1008">
                  <c:v>81.856468000000007</c:v>
                </c:pt>
                <c:pt idx="1009">
                  <c:v>81.856468000000007</c:v>
                </c:pt>
                <c:pt idx="1010">
                  <c:v>81.856468000000007</c:v>
                </c:pt>
                <c:pt idx="1011">
                  <c:v>81.856468000000007</c:v>
                </c:pt>
                <c:pt idx="1012">
                  <c:v>81.856468000000007</c:v>
                </c:pt>
                <c:pt idx="1013">
                  <c:v>81.856468000000007</c:v>
                </c:pt>
                <c:pt idx="1014">
                  <c:v>81.856468000000007</c:v>
                </c:pt>
                <c:pt idx="1015">
                  <c:v>81.856468000000007</c:v>
                </c:pt>
                <c:pt idx="1016">
                  <c:v>81.856468000000007</c:v>
                </c:pt>
                <c:pt idx="1017">
                  <c:v>81.856468000000007</c:v>
                </c:pt>
                <c:pt idx="1018">
                  <c:v>81.856468000000007</c:v>
                </c:pt>
                <c:pt idx="1019">
                  <c:v>81.856468000000007</c:v>
                </c:pt>
                <c:pt idx="1020">
                  <c:v>81.856468000000007</c:v>
                </c:pt>
                <c:pt idx="1021">
                  <c:v>81.856468000000007</c:v>
                </c:pt>
                <c:pt idx="1022">
                  <c:v>81.856468000000007</c:v>
                </c:pt>
                <c:pt idx="1023">
                  <c:v>81.856468000000007</c:v>
                </c:pt>
                <c:pt idx="1024">
                  <c:v>81.856468000000007</c:v>
                </c:pt>
                <c:pt idx="1025">
                  <c:v>81.856468000000007</c:v>
                </c:pt>
                <c:pt idx="1026">
                  <c:v>81.856468000000007</c:v>
                </c:pt>
                <c:pt idx="1027">
                  <c:v>81.856468000000007</c:v>
                </c:pt>
                <c:pt idx="1028">
                  <c:v>81.856468000000007</c:v>
                </c:pt>
                <c:pt idx="1029">
                  <c:v>81.856468000000007</c:v>
                </c:pt>
                <c:pt idx="1030">
                  <c:v>81.856468000000007</c:v>
                </c:pt>
                <c:pt idx="1031">
                  <c:v>81.856468000000007</c:v>
                </c:pt>
                <c:pt idx="1032">
                  <c:v>81.856468000000007</c:v>
                </c:pt>
                <c:pt idx="1033">
                  <c:v>81.856468000000007</c:v>
                </c:pt>
                <c:pt idx="1034">
                  <c:v>81.856468000000007</c:v>
                </c:pt>
                <c:pt idx="1035">
                  <c:v>81.856468000000007</c:v>
                </c:pt>
                <c:pt idx="1036">
                  <c:v>81.856468000000007</c:v>
                </c:pt>
                <c:pt idx="1037">
                  <c:v>81.856468000000007</c:v>
                </c:pt>
                <c:pt idx="1038">
                  <c:v>81.856468000000007</c:v>
                </c:pt>
                <c:pt idx="1039">
                  <c:v>81.856468000000007</c:v>
                </c:pt>
                <c:pt idx="1040">
                  <c:v>81.856468000000007</c:v>
                </c:pt>
                <c:pt idx="1041">
                  <c:v>81.856468000000007</c:v>
                </c:pt>
                <c:pt idx="1042">
                  <c:v>81.856468000000007</c:v>
                </c:pt>
                <c:pt idx="1043">
                  <c:v>81.856468000000007</c:v>
                </c:pt>
                <c:pt idx="1044">
                  <c:v>81.856468000000007</c:v>
                </c:pt>
                <c:pt idx="1045">
                  <c:v>81.856468000000007</c:v>
                </c:pt>
                <c:pt idx="1046">
                  <c:v>81.856468000000007</c:v>
                </c:pt>
                <c:pt idx="1047">
                  <c:v>81.856468000000007</c:v>
                </c:pt>
                <c:pt idx="1048">
                  <c:v>81.856468000000007</c:v>
                </c:pt>
                <c:pt idx="1049">
                  <c:v>81.856468000000007</c:v>
                </c:pt>
                <c:pt idx="1050">
                  <c:v>81.856468000000007</c:v>
                </c:pt>
                <c:pt idx="1051">
                  <c:v>81.856468000000007</c:v>
                </c:pt>
                <c:pt idx="1052">
                  <c:v>81.856468000000007</c:v>
                </c:pt>
                <c:pt idx="1053">
                  <c:v>81.856468000000007</c:v>
                </c:pt>
                <c:pt idx="1054">
                  <c:v>81.856468000000007</c:v>
                </c:pt>
                <c:pt idx="1055">
                  <c:v>81.856468000000007</c:v>
                </c:pt>
                <c:pt idx="1056">
                  <c:v>81.856468000000007</c:v>
                </c:pt>
                <c:pt idx="1057">
                  <c:v>81.856468000000007</c:v>
                </c:pt>
                <c:pt idx="1058">
                  <c:v>81.856468000000007</c:v>
                </c:pt>
                <c:pt idx="1059">
                  <c:v>81.856468000000007</c:v>
                </c:pt>
                <c:pt idx="1060">
                  <c:v>81.856468000000007</c:v>
                </c:pt>
                <c:pt idx="1061">
                  <c:v>81.856468000000007</c:v>
                </c:pt>
                <c:pt idx="1062">
                  <c:v>81.856468000000007</c:v>
                </c:pt>
                <c:pt idx="1063">
                  <c:v>81.856468000000007</c:v>
                </c:pt>
                <c:pt idx="1064">
                  <c:v>81.856468000000007</c:v>
                </c:pt>
                <c:pt idx="1065">
                  <c:v>81.856468000000007</c:v>
                </c:pt>
                <c:pt idx="1066">
                  <c:v>81.856468000000007</c:v>
                </c:pt>
                <c:pt idx="1067">
                  <c:v>81.856468000000007</c:v>
                </c:pt>
                <c:pt idx="1068">
                  <c:v>81.856468000000007</c:v>
                </c:pt>
                <c:pt idx="1069">
                  <c:v>81.856468000000007</c:v>
                </c:pt>
                <c:pt idx="1070">
                  <c:v>81.856468000000007</c:v>
                </c:pt>
                <c:pt idx="1071">
                  <c:v>81.856468000000007</c:v>
                </c:pt>
                <c:pt idx="1072">
                  <c:v>81.856468000000007</c:v>
                </c:pt>
                <c:pt idx="1073">
                  <c:v>81.856468000000007</c:v>
                </c:pt>
                <c:pt idx="1074">
                  <c:v>81.856468000000007</c:v>
                </c:pt>
                <c:pt idx="1075">
                  <c:v>81.856468000000007</c:v>
                </c:pt>
                <c:pt idx="1076">
                  <c:v>81.856468000000007</c:v>
                </c:pt>
                <c:pt idx="1077">
                  <c:v>81.856468000000007</c:v>
                </c:pt>
                <c:pt idx="1078">
                  <c:v>81.856468000000007</c:v>
                </c:pt>
                <c:pt idx="1079">
                  <c:v>81.856468000000007</c:v>
                </c:pt>
                <c:pt idx="1080">
                  <c:v>81.856468000000007</c:v>
                </c:pt>
                <c:pt idx="1081">
                  <c:v>81.856468000000007</c:v>
                </c:pt>
                <c:pt idx="1082">
                  <c:v>81.856468000000007</c:v>
                </c:pt>
                <c:pt idx="1083">
                  <c:v>81.856468000000007</c:v>
                </c:pt>
                <c:pt idx="1084">
                  <c:v>81.856468000000007</c:v>
                </c:pt>
                <c:pt idx="1085">
                  <c:v>81.856468000000007</c:v>
                </c:pt>
                <c:pt idx="1086">
                  <c:v>81.856468000000007</c:v>
                </c:pt>
                <c:pt idx="1087">
                  <c:v>81.856468000000007</c:v>
                </c:pt>
                <c:pt idx="1088">
                  <c:v>81.856468000000007</c:v>
                </c:pt>
                <c:pt idx="1089">
                  <c:v>81.856468000000007</c:v>
                </c:pt>
                <c:pt idx="1090">
                  <c:v>81.856468000000007</c:v>
                </c:pt>
                <c:pt idx="1091">
                  <c:v>81.856468000000007</c:v>
                </c:pt>
                <c:pt idx="1092">
                  <c:v>81.856468000000007</c:v>
                </c:pt>
                <c:pt idx="1093">
                  <c:v>81.856468000000007</c:v>
                </c:pt>
                <c:pt idx="1094">
                  <c:v>81.856468000000007</c:v>
                </c:pt>
                <c:pt idx="1095">
                  <c:v>81.856468000000007</c:v>
                </c:pt>
                <c:pt idx="1096">
                  <c:v>81.856468000000007</c:v>
                </c:pt>
                <c:pt idx="1097">
                  <c:v>81.856468000000007</c:v>
                </c:pt>
                <c:pt idx="1098">
                  <c:v>81.856468000000007</c:v>
                </c:pt>
                <c:pt idx="1099">
                  <c:v>81.856468000000007</c:v>
                </c:pt>
                <c:pt idx="1100">
                  <c:v>81.856468000000007</c:v>
                </c:pt>
                <c:pt idx="1101">
                  <c:v>81.856468000000007</c:v>
                </c:pt>
                <c:pt idx="1102">
                  <c:v>81.856468000000007</c:v>
                </c:pt>
                <c:pt idx="1103">
                  <c:v>81.856468000000007</c:v>
                </c:pt>
                <c:pt idx="1104">
                  <c:v>81.856468000000007</c:v>
                </c:pt>
                <c:pt idx="1105">
                  <c:v>81.856468000000007</c:v>
                </c:pt>
                <c:pt idx="1106">
                  <c:v>81.856468000000007</c:v>
                </c:pt>
                <c:pt idx="1107">
                  <c:v>81.856468000000007</c:v>
                </c:pt>
                <c:pt idx="1108">
                  <c:v>81.856468000000007</c:v>
                </c:pt>
                <c:pt idx="1109">
                  <c:v>81.856468000000007</c:v>
                </c:pt>
                <c:pt idx="1110">
                  <c:v>81.856468000000007</c:v>
                </c:pt>
                <c:pt idx="1111">
                  <c:v>81.856468000000007</c:v>
                </c:pt>
                <c:pt idx="1112">
                  <c:v>81.856468000000007</c:v>
                </c:pt>
                <c:pt idx="1113">
                  <c:v>81.856468000000007</c:v>
                </c:pt>
                <c:pt idx="1114">
                  <c:v>81.856468000000007</c:v>
                </c:pt>
                <c:pt idx="1115">
                  <c:v>81.856468000000007</c:v>
                </c:pt>
                <c:pt idx="1116">
                  <c:v>81.856468000000007</c:v>
                </c:pt>
                <c:pt idx="1117">
                  <c:v>81.856468000000007</c:v>
                </c:pt>
                <c:pt idx="1118">
                  <c:v>81.856468000000007</c:v>
                </c:pt>
                <c:pt idx="1119">
                  <c:v>81.856468000000007</c:v>
                </c:pt>
                <c:pt idx="1120">
                  <c:v>81.856468000000007</c:v>
                </c:pt>
                <c:pt idx="1121">
                  <c:v>81.856468000000007</c:v>
                </c:pt>
                <c:pt idx="1122">
                  <c:v>81.856468000000007</c:v>
                </c:pt>
                <c:pt idx="1123">
                  <c:v>81.856468000000007</c:v>
                </c:pt>
                <c:pt idx="1124">
                  <c:v>81.856468000000007</c:v>
                </c:pt>
                <c:pt idx="1125">
                  <c:v>81.856468000000007</c:v>
                </c:pt>
                <c:pt idx="1126">
                  <c:v>81.856468000000007</c:v>
                </c:pt>
                <c:pt idx="1127">
                  <c:v>81.856468000000007</c:v>
                </c:pt>
                <c:pt idx="1128">
                  <c:v>81.856468000000007</c:v>
                </c:pt>
                <c:pt idx="1129">
                  <c:v>81.856468000000007</c:v>
                </c:pt>
                <c:pt idx="1130">
                  <c:v>81.856468000000007</c:v>
                </c:pt>
                <c:pt idx="1131">
                  <c:v>81.856468000000007</c:v>
                </c:pt>
                <c:pt idx="1132">
                  <c:v>81.856468000000007</c:v>
                </c:pt>
                <c:pt idx="1133">
                  <c:v>81.856468000000007</c:v>
                </c:pt>
                <c:pt idx="1134">
                  <c:v>81.856468000000007</c:v>
                </c:pt>
                <c:pt idx="1135">
                  <c:v>81.856468000000007</c:v>
                </c:pt>
                <c:pt idx="1136">
                  <c:v>81.856468000000007</c:v>
                </c:pt>
                <c:pt idx="1137">
                  <c:v>81.856468000000007</c:v>
                </c:pt>
                <c:pt idx="1138">
                  <c:v>81.856468000000007</c:v>
                </c:pt>
                <c:pt idx="1139">
                  <c:v>81.856468000000007</c:v>
                </c:pt>
                <c:pt idx="1140">
                  <c:v>81.856468000000007</c:v>
                </c:pt>
                <c:pt idx="1141">
                  <c:v>81.856468000000007</c:v>
                </c:pt>
                <c:pt idx="1142">
                  <c:v>81.856468000000007</c:v>
                </c:pt>
                <c:pt idx="1143">
                  <c:v>81.856468000000007</c:v>
                </c:pt>
                <c:pt idx="1144">
                  <c:v>81.856468000000007</c:v>
                </c:pt>
                <c:pt idx="1145">
                  <c:v>81.856468000000007</c:v>
                </c:pt>
                <c:pt idx="1146">
                  <c:v>81.856468000000007</c:v>
                </c:pt>
                <c:pt idx="1147">
                  <c:v>81.856468000000007</c:v>
                </c:pt>
                <c:pt idx="1148">
                  <c:v>81.856468000000007</c:v>
                </c:pt>
                <c:pt idx="1149">
                  <c:v>81.856468000000007</c:v>
                </c:pt>
                <c:pt idx="1150">
                  <c:v>81.856468000000007</c:v>
                </c:pt>
                <c:pt idx="1151">
                  <c:v>81.856468000000007</c:v>
                </c:pt>
                <c:pt idx="1152">
                  <c:v>81.856468000000007</c:v>
                </c:pt>
                <c:pt idx="1153">
                  <c:v>81.856468000000007</c:v>
                </c:pt>
                <c:pt idx="1154">
                  <c:v>81.856468000000007</c:v>
                </c:pt>
                <c:pt idx="1155">
                  <c:v>81.856468000000007</c:v>
                </c:pt>
                <c:pt idx="1156">
                  <c:v>81.856468000000007</c:v>
                </c:pt>
                <c:pt idx="1157">
                  <c:v>81.856468000000007</c:v>
                </c:pt>
                <c:pt idx="1158">
                  <c:v>81.856468000000007</c:v>
                </c:pt>
                <c:pt idx="1159">
                  <c:v>81.856468000000007</c:v>
                </c:pt>
                <c:pt idx="1160">
                  <c:v>81.856468000000007</c:v>
                </c:pt>
                <c:pt idx="1161">
                  <c:v>81.856468000000007</c:v>
                </c:pt>
                <c:pt idx="1162">
                  <c:v>81.856468000000007</c:v>
                </c:pt>
                <c:pt idx="1163">
                  <c:v>81.856468000000007</c:v>
                </c:pt>
                <c:pt idx="1164">
                  <c:v>81.856468000000007</c:v>
                </c:pt>
                <c:pt idx="1165">
                  <c:v>81.856468000000007</c:v>
                </c:pt>
                <c:pt idx="1166">
                  <c:v>81.856468000000007</c:v>
                </c:pt>
                <c:pt idx="1167">
                  <c:v>81.856468000000007</c:v>
                </c:pt>
                <c:pt idx="1168">
                  <c:v>81.856468000000007</c:v>
                </c:pt>
                <c:pt idx="1169">
                  <c:v>81.856468000000007</c:v>
                </c:pt>
                <c:pt idx="1170">
                  <c:v>81.856468000000007</c:v>
                </c:pt>
                <c:pt idx="1171">
                  <c:v>81.856468000000007</c:v>
                </c:pt>
                <c:pt idx="1172">
                  <c:v>81.856468000000007</c:v>
                </c:pt>
                <c:pt idx="1173">
                  <c:v>81.856468000000007</c:v>
                </c:pt>
                <c:pt idx="1174">
                  <c:v>81.856468000000007</c:v>
                </c:pt>
                <c:pt idx="1175">
                  <c:v>81.856468000000007</c:v>
                </c:pt>
                <c:pt idx="1176">
                  <c:v>81.856468000000007</c:v>
                </c:pt>
                <c:pt idx="1177">
                  <c:v>81.856468000000007</c:v>
                </c:pt>
                <c:pt idx="1178">
                  <c:v>81.856468000000007</c:v>
                </c:pt>
                <c:pt idx="1179">
                  <c:v>81.856468000000007</c:v>
                </c:pt>
                <c:pt idx="1180">
                  <c:v>81.856468000000007</c:v>
                </c:pt>
                <c:pt idx="1181">
                  <c:v>81.856468000000007</c:v>
                </c:pt>
                <c:pt idx="1182">
                  <c:v>81.856468000000007</c:v>
                </c:pt>
                <c:pt idx="1183">
                  <c:v>81.856468000000007</c:v>
                </c:pt>
                <c:pt idx="1184">
                  <c:v>81.856468000000007</c:v>
                </c:pt>
                <c:pt idx="1185">
                  <c:v>81.856468000000007</c:v>
                </c:pt>
                <c:pt idx="1186">
                  <c:v>81.856468000000007</c:v>
                </c:pt>
                <c:pt idx="1187">
                  <c:v>82.306465000000003</c:v>
                </c:pt>
                <c:pt idx="1188">
                  <c:v>84.106468000000007</c:v>
                </c:pt>
                <c:pt idx="1189">
                  <c:v>84.556465000000003</c:v>
                </c:pt>
                <c:pt idx="1190">
                  <c:v>85.456467000000004</c:v>
                </c:pt>
                <c:pt idx="1191">
                  <c:v>85.906470999999996</c:v>
                </c:pt>
                <c:pt idx="1192">
                  <c:v>87.256469999999993</c:v>
                </c:pt>
                <c:pt idx="1193">
                  <c:v>87.706467000000004</c:v>
                </c:pt>
                <c:pt idx="1194">
                  <c:v>88.488463999999993</c:v>
                </c:pt>
                <c:pt idx="1195">
                  <c:v>88.095107999999996</c:v>
                </c:pt>
                <c:pt idx="1196">
                  <c:v>87.566436999999993</c:v>
                </c:pt>
                <c:pt idx="1197">
                  <c:v>86.723076000000006</c:v>
                </c:pt>
                <c:pt idx="1198">
                  <c:v>87.094406000000006</c:v>
                </c:pt>
                <c:pt idx="1199">
                  <c:v>86.596153000000001</c:v>
                </c:pt>
                <c:pt idx="1200">
                  <c:v>86.360138000000006</c:v>
                </c:pt>
                <c:pt idx="1201">
                  <c:v>86.163460000000001</c:v>
                </c:pt>
                <c:pt idx="1202">
                  <c:v>85.691436999999993</c:v>
                </c:pt>
                <c:pt idx="1203">
                  <c:v>85.363640000000004</c:v>
                </c:pt>
                <c:pt idx="1204">
                  <c:v>85.166961999999998</c:v>
                </c:pt>
                <c:pt idx="1205">
                  <c:v>84.721153000000001</c:v>
                </c:pt>
                <c:pt idx="1206">
                  <c:v>84.590034000000003</c:v>
                </c:pt>
                <c:pt idx="1207">
                  <c:v>84.144233999999997</c:v>
                </c:pt>
                <c:pt idx="1208">
                  <c:v>83.842658999999998</c:v>
                </c:pt>
                <c:pt idx="1209">
                  <c:v>83.632866000000007</c:v>
                </c:pt>
                <c:pt idx="1210">
                  <c:v>83.252624999999995</c:v>
                </c:pt>
                <c:pt idx="1211">
                  <c:v>82.937934999999996</c:v>
                </c:pt>
                <c:pt idx="1212">
                  <c:v>82.767478999999994</c:v>
                </c:pt>
                <c:pt idx="1213">
                  <c:v>82.662589999999994</c:v>
                </c:pt>
                <c:pt idx="1214">
                  <c:v>82.334793000000005</c:v>
                </c:pt>
                <c:pt idx="1215">
                  <c:v>82.321678000000006</c:v>
                </c:pt>
                <c:pt idx="1216">
                  <c:v>82.321678000000006</c:v>
                </c:pt>
                <c:pt idx="1217">
                  <c:v>82.321678000000006</c:v>
                </c:pt>
                <c:pt idx="1218">
                  <c:v>82.321678000000006</c:v>
                </c:pt>
                <c:pt idx="1219">
                  <c:v>82.321678000000006</c:v>
                </c:pt>
                <c:pt idx="1220">
                  <c:v>82.321678000000006</c:v>
                </c:pt>
                <c:pt idx="1221">
                  <c:v>82.321678000000006</c:v>
                </c:pt>
                <c:pt idx="1222">
                  <c:v>82.321678000000006</c:v>
                </c:pt>
                <c:pt idx="1223">
                  <c:v>82.321678000000006</c:v>
                </c:pt>
                <c:pt idx="1224">
                  <c:v>82.321678000000006</c:v>
                </c:pt>
                <c:pt idx="1225">
                  <c:v>82.321678000000006</c:v>
                </c:pt>
                <c:pt idx="1226">
                  <c:v>82.321678000000006</c:v>
                </c:pt>
                <c:pt idx="1227">
                  <c:v>82.321678000000006</c:v>
                </c:pt>
                <c:pt idx="1228">
                  <c:v>82.321678000000006</c:v>
                </c:pt>
                <c:pt idx="1229">
                  <c:v>82.321678000000006</c:v>
                </c:pt>
                <c:pt idx="1230">
                  <c:v>82.321678000000006</c:v>
                </c:pt>
                <c:pt idx="1231">
                  <c:v>82.321678000000006</c:v>
                </c:pt>
                <c:pt idx="1232">
                  <c:v>82.321678000000006</c:v>
                </c:pt>
                <c:pt idx="1233">
                  <c:v>82.321678000000006</c:v>
                </c:pt>
                <c:pt idx="1234">
                  <c:v>82.321678000000006</c:v>
                </c:pt>
                <c:pt idx="1235">
                  <c:v>82.321678000000006</c:v>
                </c:pt>
                <c:pt idx="1236">
                  <c:v>82.321678000000006</c:v>
                </c:pt>
                <c:pt idx="1237">
                  <c:v>82.321678000000006</c:v>
                </c:pt>
                <c:pt idx="1238">
                  <c:v>82.321678000000006</c:v>
                </c:pt>
                <c:pt idx="1239">
                  <c:v>82.321678000000006</c:v>
                </c:pt>
                <c:pt idx="1240">
                  <c:v>82.321678000000006</c:v>
                </c:pt>
                <c:pt idx="1241">
                  <c:v>82.321678000000006</c:v>
                </c:pt>
                <c:pt idx="1242">
                  <c:v>82.321678000000006</c:v>
                </c:pt>
                <c:pt idx="1243">
                  <c:v>82.321678000000006</c:v>
                </c:pt>
                <c:pt idx="1244">
                  <c:v>82.321678000000006</c:v>
                </c:pt>
                <c:pt idx="1245">
                  <c:v>82.321678000000006</c:v>
                </c:pt>
                <c:pt idx="1246">
                  <c:v>82.321678000000006</c:v>
                </c:pt>
                <c:pt idx="1247">
                  <c:v>82.321678000000006</c:v>
                </c:pt>
                <c:pt idx="1248">
                  <c:v>82.321678000000006</c:v>
                </c:pt>
                <c:pt idx="1249">
                  <c:v>82.321678000000006</c:v>
                </c:pt>
                <c:pt idx="1250">
                  <c:v>82.321678000000006</c:v>
                </c:pt>
                <c:pt idx="1251">
                  <c:v>82.321678000000006</c:v>
                </c:pt>
                <c:pt idx="1252">
                  <c:v>82.321678000000006</c:v>
                </c:pt>
                <c:pt idx="1253">
                  <c:v>82.321678000000006</c:v>
                </c:pt>
                <c:pt idx="1254">
                  <c:v>82.321678000000006</c:v>
                </c:pt>
                <c:pt idx="1255">
                  <c:v>82.321678000000006</c:v>
                </c:pt>
                <c:pt idx="1256">
                  <c:v>82.321678000000006</c:v>
                </c:pt>
                <c:pt idx="1257">
                  <c:v>82.321678000000006</c:v>
                </c:pt>
                <c:pt idx="1258">
                  <c:v>82.321678000000006</c:v>
                </c:pt>
                <c:pt idx="1259">
                  <c:v>82.321678000000006</c:v>
                </c:pt>
                <c:pt idx="1260">
                  <c:v>82.321678000000006</c:v>
                </c:pt>
                <c:pt idx="1261">
                  <c:v>82.321678000000006</c:v>
                </c:pt>
                <c:pt idx="1262">
                  <c:v>82.321678000000006</c:v>
                </c:pt>
                <c:pt idx="1263">
                  <c:v>82.321678000000006</c:v>
                </c:pt>
                <c:pt idx="1264">
                  <c:v>82.321678000000006</c:v>
                </c:pt>
                <c:pt idx="1265">
                  <c:v>82.321678000000006</c:v>
                </c:pt>
                <c:pt idx="1266">
                  <c:v>82.321678000000006</c:v>
                </c:pt>
                <c:pt idx="1267">
                  <c:v>82.321678000000006</c:v>
                </c:pt>
                <c:pt idx="1268">
                  <c:v>82.321678000000006</c:v>
                </c:pt>
                <c:pt idx="1269">
                  <c:v>82.321678000000006</c:v>
                </c:pt>
                <c:pt idx="1270">
                  <c:v>82.321678000000006</c:v>
                </c:pt>
                <c:pt idx="1271">
                  <c:v>82.321678000000006</c:v>
                </c:pt>
                <c:pt idx="1272">
                  <c:v>82.321678000000006</c:v>
                </c:pt>
                <c:pt idx="1273">
                  <c:v>82.321678000000006</c:v>
                </c:pt>
                <c:pt idx="1274">
                  <c:v>82.321678000000006</c:v>
                </c:pt>
                <c:pt idx="1275">
                  <c:v>82.321678000000006</c:v>
                </c:pt>
                <c:pt idx="1276">
                  <c:v>82.321678000000006</c:v>
                </c:pt>
                <c:pt idx="1277">
                  <c:v>82.321678000000006</c:v>
                </c:pt>
                <c:pt idx="1278">
                  <c:v>82.321678000000006</c:v>
                </c:pt>
                <c:pt idx="1279">
                  <c:v>82.321678000000006</c:v>
                </c:pt>
                <c:pt idx="1280">
                  <c:v>82.321678000000006</c:v>
                </c:pt>
                <c:pt idx="1281">
                  <c:v>82.321678000000006</c:v>
                </c:pt>
                <c:pt idx="1282">
                  <c:v>82.321678000000006</c:v>
                </c:pt>
                <c:pt idx="1283">
                  <c:v>82.321678000000006</c:v>
                </c:pt>
                <c:pt idx="1284">
                  <c:v>82.321678000000006</c:v>
                </c:pt>
                <c:pt idx="1285">
                  <c:v>82.321678000000006</c:v>
                </c:pt>
                <c:pt idx="1286">
                  <c:v>82.321678000000006</c:v>
                </c:pt>
                <c:pt idx="1287">
                  <c:v>82.321678000000006</c:v>
                </c:pt>
                <c:pt idx="1288">
                  <c:v>82.321678000000006</c:v>
                </c:pt>
                <c:pt idx="1289">
                  <c:v>82.321678000000006</c:v>
                </c:pt>
                <c:pt idx="1290">
                  <c:v>82.321678000000006</c:v>
                </c:pt>
                <c:pt idx="1291">
                  <c:v>82.321678000000006</c:v>
                </c:pt>
                <c:pt idx="1292">
                  <c:v>82.321678000000006</c:v>
                </c:pt>
                <c:pt idx="1293">
                  <c:v>82.321678000000006</c:v>
                </c:pt>
                <c:pt idx="1294">
                  <c:v>82.321678000000006</c:v>
                </c:pt>
                <c:pt idx="1295">
                  <c:v>82.321678000000006</c:v>
                </c:pt>
                <c:pt idx="1296">
                  <c:v>82.321678000000006</c:v>
                </c:pt>
                <c:pt idx="1297">
                  <c:v>82.321678000000006</c:v>
                </c:pt>
                <c:pt idx="1298">
                  <c:v>82.321678000000006</c:v>
                </c:pt>
                <c:pt idx="1299">
                  <c:v>82.321678000000006</c:v>
                </c:pt>
                <c:pt idx="1300">
                  <c:v>82.321678000000006</c:v>
                </c:pt>
                <c:pt idx="1301">
                  <c:v>82.321678000000006</c:v>
                </c:pt>
                <c:pt idx="1302">
                  <c:v>82.321678000000006</c:v>
                </c:pt>
                <c:pt idx="1303">
                  <c:v>82.321678000000006</c:v>
                </c:pt>
                <c:pt idx="1304">
                  <c:v>82.321678000000006</c:v>
                </c:pt>
                <c:pt idx="1305">
                  <c:v>82.321678000000006</c:v>
                </c:pt>
                <c:pt idx="1306">
                  <c:v>82.321678000000006</c:v>
                </c:pt>
                <c:pt idx="1307">
                  <c:v>82.321678000000006</c:v>
                </c:pt>
                <c:pt idx="1308">
                  <c:v>82.321678000000006</c:v>
                </c:pt>
                <c:pt idx="1309">
                  <c:v>82.321678000000006</c:v>
                </c:pt>
                <c:pt idx="1310">
                  <c:v>82.321678000000006</c:v>
                </c:pt>
                <c:pt idx="1311">
                  <c:v>82.321678000000006</c:v>
                </c:pt>
                <c:pt idx="1312">
                  <c:v>82.321678000000006</c:v>
                </c:pt>
                <c:pt idx="1313">
                  <c:v>82.321678000000006</c:v>
                </c:pt>
                <c:pt idx="1314">
                  <c:v>82.321678000000006</c:v>
                </c:pt>
                <c:pt idx="1315">
                  <c:v>82.321678000000006</c:v>
                </c:pt>
                <c:pt idx="1316">
                  <c:v>82.321678000000006</c:v>
                </c:pt>
                <c:pt idx="1317">
                  <c:v>82.321678000000006</c:v>
                </c:pt>
                <c:pt idx="1318">
                  <c:v>82.321678000000006</c:v>
                </c:pt>
                <c:pt idx="1319">
                  <c:v>82.321678000000006</c:v>
                </c:pt>
                <c:pt idx="1320">
                  <c:v>82.321678000000006</c:v>
                </c:pt>
                <c:pt idx="1321">
                  <c:v>82.321678000000006</c:v>
                </c:pt>
                <c:pt idx="1322">
                  <c:v>82.321678000000006</c:v>
                </c:pt>
                <c:pt idx="1323">
                  <c:v>82.321678000000006</c:v>
                </c:pt>
                <c:pt idx="1324">
                  <c:v>82.321678000000006</c:v>
                </c:pt>
                <c:pt idx="1325">
                  <c:v>82.321678000000006</c:v>
                </c:pt>
                <c:pt idx="1326">
                  <c:v>82.321678000000006</c:v>
                </c:pt>
                <c:pt idx="1327">
                  <c:v>82.321678000000006</c:v>
                </c:pt>
                <c:pt idx="1328">
                  <c:v>82.321678000000006</c:v>
                </c:pt>
                <c:pt idx="1329">
                  <c:v>82.321678000000006</c:v>
                </c:pt>
                <c:pt idx="1330">
                  <c:v>82.321678000000006</c:v>
                </c:pt>
                <c:pt idx="1331">
                  <c:v>82.321678000000006</c:v>
                </c:pt>
                <c:pt idx="1332">
                  <c:v>82.321678000000006</c:v>
                </c:pt>
                <c:pt idx="1333">
                  <c:v>82.321678000000006</c:v>
                </c:pt>
                <c:pt idx="1334">
                  <c:v>82.321678000000006</c:v>
                </c:pt>
                <c:pt idx="1335">
                  <c:v>82.321678000000006</c:v>
                </c:pt>
                <c:pt idx="1336">
                  <c:v>82.321678000000006</c:v>
                </c:pt>
                <c:pt idx="1337">
                  <c:v>82.321678000000006</c:v>
                </c:pt>
                <c:pt idx="1338">
                  <c:v>82.321678000000006</c:v>
                </c:pt>
                <c:pt idx="1339">
                  <c:v>82.321678000000006</c:v>
                </c:pt>
                <c:pt idx="1340">
                  <c:v>82.321678000000006</c:v>
                </c:pt>
                <c:pt idx="1341">
                  <c:v>82.321678000000006</c:v>
                </c:pt>
                <c:pt idx="1342">
                  <c:v>82.321678000000006</c:v>
                </c:pt>
                <c:pt idx="1343">
                  <c:v>82.321678000000006</c:v>
                </c:pt>
                <c:pt idx="1344">
                  <c:v>82.321678000000006</c:v>
                </c:pt>
                <c:pt idx="1345">
                  <c:v>82.321678000000006</c:v>
                </c:pt>
                <c:pt idx="1346">
                  <c:v>82.321678000000006</c:v>
                </c:pt>
                <c:pt idx="1347">
                  <c:v>82.321678000000006</c:v>
                </c:pt>
                <c:pt idx="1348">
                  <c:v>82.321678000000006</c:v>
                </c:pt>
                <c:pt idx="1349">
                  <c:v>82.321678000000006</c:v>
                </c:pt>
                <c:pt idx="1350">
                  <c:v>82.321678000000006</c:v>
                </c:pt>
                <c:pt idx="1351">
                  <c:v>82.321678000000006</c:v>
                </c:pt>
                <c:pt idx="1352">
                  <c:v>82.321678000000006</c:v>
                </c:pt>
                <c:pt idx="1353">
                  <c:v>82.321678000000006</c:v>
                </c:pt>
                <c:pt idx="1354">
                  <c:v>82.321678000000006</c:v>
                </c:pt>
                <c:pt idx="1355">
                  <c:v>82.321678000000006</c:v>
                </c:pt>
                <c:pt idx="1356">
                  <c:v>82.321678000000006</c:v>
                </c:pt>
                <c:pt idx="1357">
                  <c:v>82.321678000000006</c:v>
                </c:pt>
                <c:pt idx="1358">
                  <c:v>82.321678000000006</c:v>
                </c:pt>
                <c:pt idx="1359">
                  <c:v>82.321678000000006</c:v>
                </c:pt>
                <c:pt idx="1360">
                  <c:v>82.321678000000006</c:v>
                </c:pt>
                <c:pt idx="1361">
                  <c:v>82.321678000000006</c:v>
                </c:pt>
                <c:pt idx="1362">
                  <c:v>82.321678000000006</c:v>
                </c:pt>
                <c:pt idx="1363">
                  <c:v>82.321678000000006</c:v>
                </c:pt>
                <c:pt idx="1364">
                  <c:v>82.321678000000006</c:v>
                </c:pt>
                <c:pt idx="1365">
                  <c:v>82.321678000000006</c:v>
                </c:pt>
                <c:pt idx="1366">
                  <c:v>82.321678000000006</c:v>
                </c:pt>
                <c:pt idx="1367">
                  <c:v>82.321678000000006</c:v>
                </c:pt>
                <c:pt idx="1368">
                  <c:v>82.321678000000006</c:v>
                </c:pt>
                <c:pt idx="1369">
                  <c:v>82.321678000000006</c:v>
                </c:pt>
                <c:pt idx="1370">
                  <c:v>82.321678000000006</c:v>
                </c:pt>
                <c:pt idx="1371">
                  <c:v>82.321678000000006</c:v>
                </c:pt>
                <c:pt idx="1372">
                  <c:v>82.321678000000006</c:v>
                </c:pt>
                <c:pt idx="1373">
                  <c:v>82.321678000000006</c:v>
                </c:pt>
                <c:pt idx="1374">
                  <c:v>82.321678000000006</c:v>
                </c:pt>
                <c:pt idx="1375">
                  <c:v>82.321678000000006</c:v>
                </c:pt>
                <c:pt idx="1376">
                  <c:v>82.321678000000006</c:v>
                </c:pt>
                <c:pt idx="1377">
                  <c:v>82.321678000000006</c:v>
                </c:pt>
                <c:pt idx="1378">
                  <c:v>82.321678000000006</c:v>
                </c:pt>
                <c:pt idx="1379">
                  <c:v>82.321678000000006</c:v>
                </c:pt>
                <c:pt idx="1380">
                  <c:v>82.321678000000006</c:v>
                </c:pt>
                <c:pt idx="1381">
                  <c:v>82.321678000000006</c:v>
                </c:pt>
                <c:pt idx="1382">
                  <c:v>82.321678000000006</c:v>
                </c:pt>
                <c:pt idx="1383">
                  <c:v>82.321678000000006</c:v>
                </c:pt>
                <c:pt idx="1384">
                  <c:v>82.321678000000006</c:v>
                </c:pt>
                <c:pt idx="1385">
                  <c:v>82.321678000000006</c:v>
                </c:pt>
                <c:pt idx="1386">
                  <c:v>82.321678000000006</c:v>
                </c:pt>
                <c:pt idx="1387">
                  <c:v>82.321678000000006</c:v>
                </c:pt>
                <c:pt idx="1388">
                  <c:v>82.321678000000006</c:v>
                </c:pt>
                <c:pt idx="1389">
                  <c:v>82.321678000000006</c:v>
                </c:pt>
                <c:pt idx="1390">
                  <c:v>82.321678000000006</c:v>
                </c:pt>
                <c:pt idx="1391">
                  <c:v>82.321678000000006</c:v>
                </c:pt>
                <c:pt idx="1392">
                  <c:v>82.321678000000006</c:v>
                </c:pt>
                <c:pt idx="1393">
                  <c:v>82.321678000000006</c:v>
                </c:pt>
                <c:pt idx="1394">
                  <c:v>82.321678000000006</c:v>
                </c:pt>
                <c:pt idx="1395">
                  <c:v>82.321678000000006</c:v>
                </c:pt>
                <c:pt idx="1396">
                  <c:v>82.321678000000006</c:v>
                </c:pt>
                <c:pt idx="1397">
                  <c:v>82.321678000000006</c:v>
                </c:pt>
                <c:pt idx="1398">
                  <c:v>82.321678000000006</c:v>
                </c:pt>
                <c:pt idx="1399">
                  <c:v>82.321678000000006</c:v>
                </c:pt>
                <c:pt idx="1400">
                  <c:v>82.321678000000006</c:v>
                </c:pt>
                <c:pt idx="1401">
                  <c:v>82.321678000000006</c:v>
                </c:pt>
                <c:pt idx="1402">
                  <c:v>82.321678000000006</c:v>
                </c:pt>
                <c:pt idx="1403">
                  <c:v>82.321678000000006</c:v>
                </c:pt>
                <c:pt idx="1404">
                  <c:v>82.321678000000006</c:v>
                </c:pt>
                <c:pt idx="1405">
                  <c:v>82.321678000000006</c:v>
                </c:pt>
                <c:pt idx="1406">
                  <c:v>82.321678000000006</c:v>
                </c:pt>
                <c:pt idx="1407">
                  <c:v>82.321678000000006</c:v>
                </c:pt>
                <c:pt idx="1408">
                  <c:v>82.321678000000006</c:v>
                </c:pt>
                <c:pt idx="1409">
                  <c:v>82.321678000000006</c:v>
                </c:pt>
                <c:pt idx="1410">
                  <c:v>82.321678000000006</c:v>
                </c:pt>
                <c:pt idx="1411">
                  <c:v>82.321678000000006</c:v>
                </c:pt>
                <c:pt idx="1412">
                  <c:v>82.321678000000006</c:v>
                </c:pt>
                <c:pt idx="1413">
                  <c:v>81.421677000000003</c:v>
                </c:pt>
                <c:pt idx="1414">
                  <c:v>78.166786000000002</c:v>
                </c:pt>
                <c:pt idx="1415">
                  <c:v>71.280945000000003</c:v>
                </c:pt>
                <c:pt idx="1416">
                  <c:v>66.011536000000007</c:v>
                </c:pt>
                <c:pt idx="1417">
                  <c:v>60.715907999999999</c:v>
                </c:pt>
                <c:pt idx="1418">
                  <c:v>54.970280000000002</c:v>
                </c:pt>
                <c:pt idx="1419">
                  <c:v>49.582867</c:v>
                </c:pt>
                <c:pt idx="1420">
                  <c:v>43.693007999999999</c:v>
                </c:pt>
                <c:pt idx="1421">
                  <c:v>37.803145999999998</c:v>
                </c:pt>
                <c:pt idx="1422">
                  <c:v>32.350174000000003</c:v>
                </c:pt>
                <c:pt idx="1423">
                  <c:v>26.897203000000001</c:v>
                </c:pt>
                <c:pt idx="1424">
                  <c:v>24.607341999999999</c:v>
                </c:pt>
                <c:pt idx="1425">
                  <c:v>24.423252000000002</c:v>
                </c:pt>
                <c:pt idx="1426">
                  <c:v>23.203845999999999</c:v>
                </c:pt>
                <c:pt idx="1427">
                  <c:v>21.591083999999999</c:v>
                </c:pt>
                <c:pt idx="1428">
                  <c:v>19.895454000000001</c:v>
                </c:pt>
                <c:pt idx="1429">
                  <c:v>18.505593999999999</c:v>
                </c:pt>
                <c:pt idx="1430">
                  <c:v>17.155069000000001</c:v>
                </c:pt>
                <c:pt idx="1431">
                  <c:v>16.215209999999999</c:v>
                </c:pt>
                <c:pt idx="1432">
                  <c:v>15.52028</c:v>
                </c:pt>
                <c:pt idx="1433">
                  <c:v>15.166259</c:v>
                </c:pt>
                <c:pt idx="1434">
                  <c:v>14.458216999999999</c:v>
                </c:pt>
                <c:pt idx="1435">
                  <c:v>12.972378000000001</c:v>
                </c:pt>
                <c:pt idx="1436">
                  <c:v>11.766083999999999</c:v>
                </c:pt>
                <c:pt idx="1437">
                  <c:v>11.425174999999999</c:v>
                </c:pt>
                <c:pt idx="1438">
                  <c:v>10.743357</c:v>
                </c:pt>
                <c:pt idx="1439">
                  <c:v>10.402448</c:v>
                </c:pt>
                <c:pt idx="1440">
                  <c:v>10.170629999999999</c:v>
                </c:pt>
                <c:pt idx="1441">
                  <c:v>9.82972</c:v>
                </c:pt>
                <c:pt idx="1442">
                  <c:v>9.1347900000000006</c:v>
                </c:pt>
                <c:pt idx="1443">
                  <c:v>8.6103140000000007</c:v>
                </c:pt>
                <c:pt idx="1444">
                  <c:v>7.9153849999999997</c:v>
                </c:pt>
                <c:pt idx="1445">
                  <c:v>7.5613640000000002</c:v>
                </c:pt>
                <c:pt idx="1446">
                  <c:v>6.6828669999999999</c:v>
                </c:pt>
                <c:pt idx="1447">
                  <c:v>5.8919579999999998</c:v>
                </c:pt>
                <c:pt idx="1448">
                  <c:v>5.5510489999999999</c:v>
                </c:pt>
                <c:pt idx="1449">
                  <c:v>4.8692310000000001</c:v>
                </c:pt>
                <c:pt idx="1450">
                  <c:v>3.5884619999999998</c:v>
                </c:pt>
                <c:pt idx="1451">
                  <c:v>1.8839159999999999</c:v>
                </c:pt>
                <c:pt idx="1452">
                  <c:v>-0.323077</c:v>
                </c:pt>
                <c:pt idx="1453">
                  <c:v>-0.59842700000000004</c:v>
                </c:pt>
                <c:pt idx="1454">
                  <c:v>-1.0704549999999999</c:v>
                </c:pt>
                <c:pt idx="1455">
                  <c:v>-0.78199300000000005</c:v>
                </c:pt>
                <c:pt idx="1456">
                  <c:v>-0.78199300000000005</c:v>
                </c:pt>
                <c:pt idx="1457">
                  <c:v>-0.78199300000000005</c:v>
                </c:pt>
                <c:pt idx="1458">
                  <c:v>-0.78199300000000005</c:v>
                </c:pt>
                <c:pt idx="1459">
                  <c:v>-0.78199300000000005</c:v>
                </c:pt>
                <c:pt idx="1460">
                  <c:v>-0.78199300000000005</c:v>
                </c:pt>
                <c:pt idx="1461">
                  <c:v>-0.78199300000000005</c:v>
                </c:pt>
                <c:pt idx="1462">
                  <c:v>-0.78199300000000005</c:v>
                </c:pt>
                <c:pt idx="1463">
                  <c:v>-0.78199300000000005</c:v>
                </c:pt>
                <c:pt idx="1464">
                  <c:v>-0.78199300000000005</c:v>
                </c:pt>
                <c:pt idx="1465">
                  <c:v>-0.78199300000000005</c:v>
                </c:pt>
                <c:pt idx="1466">
                  <c:v>-0.78199300000000005</c:v>
                </c:pt>
                <c:pt idx="1467">
                  <c:v>-0.78199300000000005</c:v>
                </c:pt>
                <c:pt idx="1468">
                  <c:v>-0.78199300000000005</c:v>
                </c:pt>
                <c:pt idx="1469">
                  <c:v>-0.78199300000000005</c:v>
                </c:pt>
                <c:pt idx="1470">
                  <c:v>-0.78199300000000005</c:v>
                </c:pt>
                <c:pt idx="1471">
                  <c:v>-0.78199300000000005</c:v>
                </c:pt>
                <c:pt idx="1472">
                  <c:v>-0.78199300000000005</c:v>
                </c:pt>
                <c:pt idx="1473">
                  <c:v>-0.78199300000000005</c:v>
                </c:pt>
                <c:pt idx="1474">
                  <c:v>-0.78199300000000005</c:v>
                </c:pt>
                <c:pt idx="1475">
                  <c:v>-0.78199300000000005</c:v>
                </c:pt>
                <c:pt idx="1476">
                  <c:v>-0.78199300000000005</c:v>
                </c:pt>
                <c:pt idx="1477">
                  <c:v>-0.78199300000000005</c:v>
                </c:pt>
                <c:pt idx="1478">
                  <c:v>-0.78199300000000005</c:v>
                </c:pt>
                <c:pt idx="1479">
                  <c:v>-0.78199300000000005</c:v>
                </c:pt>
                <c:pt idx="1480">
                  <c:v>-0.78199300000000005</c:v>
                </c:pt>
                <c:pt idx="1481">
                  <c:v>-0.78199300000000005</c:v>
                </c:pt>
                <c:pt idx="1482">
                  <c:v>-0.78199300000000005</c:v>
                </c:pt>
                <c:pt idx="1483">
                  <c:v>-0.78199300000000005</c:v>
                </c:pt>
                <c:pt idx="1484">
                  <c:v>-0.78199300000000005</c:v>
                </c:pt>
                <c:pt idx="1485">
                  <c:v>-0.78199300000000005</c:v>
                </c:pt>
                <c:pt idx="1486">
                  <c:v>-0.78199300000000005</c:v>
                </c:pt>
                <c:pt idx="1487">
                  <c:v>-0.78199300000000005</c:v>
                </c:pt>
                <c:pt idx="1488">
                  <c:v>-0.78199300000000005</c:v>
                </c:pt>
                <c:pt idx="1489">
                  <c:v>-0.78199300000000005</c:v>
                </c:pt>
                <c:pt idx="1490">
                  <c:v>-0.78199300000000005</c:v>
                </c:pt>
                <c:pt idx="1491">
                  <c:v>-0.78199300000000005</c:v>
                </c:pt>
                <c:pt idx="1492">
                  <c:v>-0.78199300000000005</c:v>
                </c:pt>
                <c:pt idx="1493">
                  <c:v>-0.78199300000000005</c:v>
                </c:pt>
                <c:pt idx="1494">
                  <c:v>-0.78199300000000005</c:v>
                </c:pt>
                <c:pt idx="1495">
                  <c:v>-0.78199300000000005</c:v>
                </c:pt>
                <c:pt idx="1496">
                  <c:v>-0.78199300000000005</c:v>
                </c:pt>
                <c:pt idx="1497">
                  <c:v>-0.78199300000000005</c:v>
                </c:pt>
                <c:pt idx="1498">
                  <c:v>-0.78199300000000005</c:v>
                </c:pt>
                <c:pt idx="1499">
                  <c:v>-0.78199300000000005</c:v>
                </c:pt>
                <c:pt idx="1500">
                  <c:v>-0.78199300000000005</c:v>
                </c:pt>
                <c:pt idx="1501">
                  <c:v>-0.78199300000000005</c:v>
                </c:pt>
                <c:pt idx="1502">
                  <c:v>-0.78199300000000005</c:v>
                </c:pt>
                <c:pt idx="1503">
                  <c:v>-0.78199300000000005</c:v>
                </c:pt>
                <c:pt idx="1504">
                  <c:v>-0.78199300000000005</c:v>
                </c:pt>
                <c:pt idx="1505">
                  <c:v>-0.78199300000000005</c:v>
                </c:pt>
                <c:pt idx="1506">
                  <c:v>-0.78199300000000005</c:v>
                </c:pt>
                <c:pt idx="1507">
                  <c:v>-0.78199300000000005</c:v>
                </c:pt>
                <c:pt idx="1508">
                  <c:v>-0.78199300000000005</c:v>
                </c:pt>
                <c:pt idx="1509">
                  <c:v>-0.78199300000000005</c:v>
                </c:pt>
                <c:pt idx="1510">
                  <c:v>-0.78199300000000005</c:v>
                </c:pt>
                <c:pt idx="1511">
                  <c:v>-0.78199300000000005</c:v>
                </c:pt>
                <c:pt idx="1512">
                  <c:v>-0.78199300000000005</c:v>
                </c:pt>
                <c:pt idx="1513">
                  <c:v>-0.78199300000000005</c:v>
                </c:pt>
                <c:pt idx="1514">
                  <c:v>-0.78199300000000005</c:v>
                </c:pt>
                <c:pt idx="1515">
                  <c:v>-0.78199300000000005</c:v>
                </c:pt>
                <c:pt idx="1516">
                  <c:v>-0.78199300000000005</c:v>
                </c:pt>
                <c:pt idx="1517">
                  <c:v>-0.78199300000000005</c:v>
                </c:pt>
                <c:pt idx="1518">
                  <c:v>-0.78199300000000005</c:v>
                </c:pt>
                <c:pt idx="1519">
                  <c:v>-0.78199300000000005</c:v>
                </c:pt>
                <c:pt idx="1520">
                  <c:v>-0.78199300000000005</c:v>
                </c:pt>
                <c:pt idx="1521">
                  <c:v>-0.78199300000000005</c:v>
                </c:pt>
                <c:pt idx="1522">
                  <c:v>-0.78199300000000005</c:v>
                </c:pt>
                <c:pt idx="1523">
                  <c:v>-0.78199300000000005</c:v>
                </c:pt>
                <c:pt idx="1524">
                  <c:v>-0.78199300000000005</c:v>
                </c:pt>
                <c:pt idx="1525">
                  <c:v>-0.78199300000000005</c:v>
                </c:pt>
                <c:pt idx="1526">
                  <c:v>-0.78199300000000005</c:v>
                </c:pt>
                <c:pt idx="1527">
                  <c:v>-0.78199300000000005</c:v>
                </c:pt>
                <c:pt idx="1528">
                  <c:v>-0.78199300000000005</c:v>
                </c:pt>
                <c:pt idx="1529">
                  <c:v>-0.78199300000000005</c:v>
                </c:pt>
                <c:pt idx="1530">
                  <c:v>-0.78199300000000005</c:v>
                </c:pt>
                <c:pt idx="1531">
                  <c:v>-0.78199300000000005</c:v>
                </c:pt>
                <c:pt idx="1532">
                  <c:v>-0.78199300000000005</c:v>
                </c:pt>
                <c:pt idx="1533">
                  <c:v>-0.78199300000000005</c:v>
                </c:pt>
                <c:pt idx="1534">
                  <c:v>-0.78199300000000005</c:v>
                </c:pt>
                <c:pt idx="1535">
                  <c:v>-0.78199300000000005</c:v>
                </c:pt>
                <c:pt idx="1536">
                  <c:v>-0.78199300000000005</c:v>
                </c:pt>
                <c:pt idx="1537">
                  <c:v>-0.78199300000000005</c:v>
                </c:pt>
                <c:pt idx="1538">
                  <c:v>-0.78199300000000005</c:v>
                </c:pt>
                <c:pt idx="1539">
                  <c:v>-0.78199300000000005</c:v>
                </c:pt>
                <c:pt idx="1540">
                  <c:v>-0.78199300000000005</c:v>
                </c:pt>
                <c:pt idx="1541">
                  <c:v>-0.78199300000000005</c:v>
                </c:pt>
                <c:pt idx="1542">
                  <c:v>-0.78199300000000005</c:v>
                </c:pt>
                <c:pt idx="1543">
                  <c:v>-0.78199300000000005</c:v>
                </c:pt>
                <c:pt idx="1544">
                  <c:v>-0.78199300000000005</c:v>
                </c:pt>
                <c:pt idx="1545">
                  <c:v>-0.78199300000000005</c:v>
                </c:pt>
                <c:pt idx="1546">
                  <c:v>-0.78199300000000005</c:v>
                </c:pt>
                <c:pt idx="1547">
                  <c:v>-0.78199300000000005</c:v>
                </c:pt>
                <c:pt idx="1548">
                  <c:v>-0.78199300000000005</c:v>
                </c:pt>
                <c:pt idx="1549">
                  <c:v>-0.78199300000000005</c:v>
                </c:pt>
                <c:pt idx="1550">
                  <c:v>-0.78199300000000005</c:v>
                </c:pt>
                <c:pt idx="1551">
                  <c:v>-0.78199300000000005</c:v>
                </c:pt>
                <c:pt idx="1552">
                  <c:v>-0.78199300000000005</c:v>
                </c:pt>
                <c:pt idx="1553">
                  <c:v>-0.78199300000000005</c:v>
                </c:pt>
                <c:pt idx="1554">
                  <c:v>-0.78199300000000005</c:v>
                </c:pt>
                <c:pt idx="1555">
                  <c:v>-0.78199300000000005</c:v>
                </c:pt>
                <c:pt idx="1556">
                  <c:v>-0.78199300000000005</c:v>
                </c:pt>
                <c:pt idx="1557">
                  <c:v>-0.78199300000000005</c:v>
                </c:pt>
                <c:pt idx="1558">
                  <c:v>-0.78199300000000005</c:v>
                </c:pt>
                <c:pt idx="1559">
                  <c:v>-0.78199300000000005</c:v>
                </c:pt>
                <c:pt idx="1560">
                  <c:v>-0.78199300000000005</c:v>
                </c:pt>
                <c:pt idx="1561">
                  <c:v>-0.78199300000000005</c:v>
                </c:pt>
                <c:pt idx="1562">
                  <c:v>-0.78199300000000005</c:v>
                </c:pt>
                <c:pt idx="1563">
                  <c:v>-0.78199300000000005</c:v>
                </c:pt>
                <c:pt idx="1564">
                  <c:v>-0.78199300000000005</c:v>
                </c:pt>
                <c:pt idx="1565">
                  <c:v>-0.78199300000000005</c:v>
                </c:pt>
                <c:pt idx="1566">
                  <c:v>-0.78199300000000005</c:v>
                </c:pt>
              </c:numCache>
            </c:numRef>
          </c:yVal>
          <c:smooth val="0"/>
          <c:extLst xmlns:c16r2="http://schemas.microsoft.com/office/drawing/2015/06/chart">
            <c:ext xmlns:c16="http://schemas.microsoft.com/office/drawing/2014/chart" uri="{C3380CC4-5D6E-409C-BE32-E72D297353CC}">
              <c16:uniqueId val="{00000001-65DD-407C-A0D4-DB6F8F533DD9}"/>
            </c:ext>
          </c:extLst>
        </c:ser>
        <c:dLbls>
          <c:showLegendKey val="0"/>
          <c:showVal val="0"/>
          <c:showCatName val="0"/>
          <c:showSerName val="0"/>
          <c:showPercent val="0"/>
          <c:showBubbleSize val="0"/>
        </c:dLbls>
        <c:axId val="752763344"/>
        <c:axId val="752761168"/>
      </c:scatterChart>
      <c:valAx>
        <c:axId val="752763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400">
                    <a:latin typeface="Times New Roman" panose="02020603050405020304" pitchFamily="18" charset="0"/>
                    <a:cs typeface="Times New Roman" panose="02020603050405020304" pitchFamily="18" charset="0"/>
                  </a:rPr>
                  <a:t>Thời</a:t>
                </a:r>
                <a:r>
                  <a:rPr lang="en-US" sz="1400" baseline="0">
                    <a:latin typeface="Times New Roman" panose="02020603050405020304" pitchFamily="18" charset="0"/>
                    <a:cs typeface="Times New Roman" panose="02020603050405020304" pitchFamily="18" charset="0"/>
                  </a:rPr>
                  <a:t> gia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2761168"/>
        <c:crosses val="autoZero"/>
        <c:crossBetween val="midCat"/>
      </c:valAx>
      <c:valAx>
        <c:axId val="752761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400">
                    <a:latin typeface="Times New Roman" panose="02020603050405020304" pitchFamily="18" charset="0"/>
                    <a:cs typeface="Times New Roman" panose="02020603050405020304" pitchFamily="18" charset="0"/>
                  </a:rPr>
                  <a:t>Độ</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75276334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JOINT!$E$1</c:f>
              <c:strCache>
                <c:ptCount val="1"/>
                <c:pt idx="0">
                  <c:v>Điểm đặt khớp 4</c:v>
                </c:pt>
              </c:strCache>
            </c:strRef>
          </c:tx>
          <c:spPr>
            <a:ln w="19050" cap="rnd">
              <a:solidFill>
                <a:schemeClr val="accent1"/>
              </a:solidFill>
              <a:round/>
            </a:ln>
            <a:effectLst/>
          </c:spPr>
          <c:marker>
            <c:symbol val="none"/>
          </c:marker>
          <c:xVal>
            <c:numRef>
              <c:f>JOINT!$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E$2:$E$1568</c:f>
              <c:numCache>
                <c:formatCode>General</c:formatCode>
                <c:ptCount val="156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40.994472999999999</c:v>
                </c:pt>
                <c:pt idx="461">
                  <c:v>-40.994472999999999</c:v>
                </c:pt>
                <c:pt idx="462">
                  <c:v>-40.994472999999999</c:v>
                </c:pt>
                <c:pt idx="463">
                  <c:v>-40.994472999999999</c:v>
                </c:pt>
                <c:pt idx="464">
                  <c:v>-40.994472999999999</c:v>
                </c:pt>
                <c:pt idx="465">
                  <c:v>-40.994472999999999</c:v>
                </c:pt>
                <c:pt idx="466">
                  <c:v>-40.994472999999999</c:v>
                </c:pt>
                <c:pt idx="467">
                  <c:v>-40.994472999999999</c:v>
                </c:pt>
                <c:pt idx="468">
                  <c:v>-40.994472999999999</c:v>
                </c:pt>
                <c:pt idx="469">
                  <c:v>-40.994472999999999</c:v>
                </c:pt>
                <c:pt idx="470">
                  <c:v>-40.994472999999999</c:v>
                </c:pt>
                <c:pt idx="471">
                  <c:v>-40.994472999999999</c:v>
                </c:pt>
                <c:pt idx="472">
                  <c:v>-40.994472999999999</c:v>
                </c:pt>
                <c:pt idx="473">
                  <c:v>-40.994472999999999</c:v>
                </c:pt>
                <c:pt idx="474">
                  <c:v>-40.994472999999999</c:v>
                </c:pt>
                <c:pt idx="475">
                  <c:v>-40.994472999999999</c:v>
                </c:pt>
                <c:pt idx="476">
                  <c:v>-40.994472999999999</c:v>
                </c:pt>
                <c:pt idx="477">
                  <c:v>-40.994472999999999</c:v>
                </c:pt>
                <c:pt idx="478">
                  <c:v>-40.994472999999999</c:v>
                </c:pt>
                <c:pt idx="479">
                  <c:v>-40.994472999999999</c:v>
                </c:pt>
                <c:pt idx="480">
                  <c:v>-40.994472999999999</c:v>
                </c:pt>
                <c:pt idx="481">
                  <c:v>-40.994472999999999</c:v>
                </c:pt>
                <c:pt idx="482">
                  <c:v>-40.994472999999999</c:v>
                </c:pt>
                <c:pt idx="483">
                  <c:v>-40.994472999999999</c:v>
                </c:pt>
                <c:pt idx="484">
                  <c:v>-40.994472999999999</c:v>
                </c:pt>
                <c:pt idx="485">
                  <c:v>-40.994472999999999</c:v>
                </c:pt>
                <c:pt idx="486">
                  <c:v>-40.994472999999999</c:v>
                </c:pt>
                <c:pt idx="487">
                  <c:v>-40.994472999999999</c:v>
                </c:pt>
                <c:pt idx="488">
                  <c:v>-40.994472999999999</c:v>
                </c:pt>
                <c:pt idx="489">
                  <c:v>-40.994472999999999</c:v>
                </c:pt>
                <c:pt idx="490">
                  <c:v>-40.994472999999999</c:v>
                </c:pt>
                <c:pt idx="491">
                  <c:v>-40.994472999999999</c:v>
                </c:pt>
                <c:pt idx="492">
                  <c:v>-40.994472999999999</c:v>
                </c:pt>
                <c:pt idx="493">
                  <c:v>-40.994472999999999</c:v>
                </c:pt>
                <c:pt idx="494">
                  <c:v>-40.994472999999999</c:v>
                </c:pt>
                <c:pt idx="495">
                  <c:v>-40.994472999999999</c:v>
                </c:pt>
                <c:pt idx="496">
                  <c:v>-40.994472999999999</c:v>
                </c:pt>
                <c:pt idx="497">
                  <c:v>-40.994472999999999</c:v>
                </c:pt>
                <c:pt idx="498">
                  <c:v>-40.994472999999999</c:v>
                </c:pt>
                <c:pt idx="499">
                  <c:v>-40.994472999999999</c:v>
                </c:pt>
                <c:pt idx="500">
                  <c:v>-40.994472999999999</c:v>
                </c:pt>
                <c:pt idx="501">
                  <c:v>-40.994472999999999</c:v>
                </c:pt>
                <c:pt idx="502">
                  <c:v>-40.994472999999999</c:v>
                </c:pt>
                <c:pt idx="503">
                  <c:v>-40.994472999999999</c:v>
                </c:pt>
                <c:pt idx="504">
                  <c:v>-40.994472999999999</c:v>
                </c:pt>
                <c:pt idx="505">
                  <c:v>-40.994472999999999</c:v>
                </c:pt>
                <c:pt idx="506">
                  <c:v>-40.994472999999999</c:v>
                </c:pt>
                <c:pt idx="507">
                  <c:v>-40.994472999999999</c:v>
                </c:pt>
                <c:pt idx="508">
                  <c:v>-40.994472999999999</c:v>
                </c:pt>
                <c:pt idx="509">
                  <c:v>-40.994472999999999</c:v>
                </c:pt>
                <c:pt idx="510">
                  <c:v>-40.994472999999999</c:v>
                </c:pt>
                <c:pt idx="511">
                  <c:v>-40.994472999999999</c:v>
                </c:pt>
                <c:pt idx="512">
                  <c:v>-40.994472999999999</c:v>
                </c:pt>
                <c:pt idx="513">
                  <c:v>-40.994472999999999</c:v>
                </c:pt>
                <c:pt idx="514">
                  <c:v>-40.994472999999999</c:v>
                </c:pt>
                <c:pt idx="515">
                  <c:v>-40.994472999999999</c:v>
                </c:pt>
                <c:pt idx="516">
                  <c:v>-40.994472999999999</c:v>
                </c:pt>
                <c:pt idx="517">
                  <c:v>-40.994472999999999</c:v>
                </c:pt>
                <c:pt idx="518">
                  <c:v>-40.994472999999999</c:v>
                </c:pt>
                <c:pt idx="519">
                  <c:v>-40.994472999999999</c:v>
                </c:pt>
                <c:pt idx="520">
                  <c:v>-40.994472999999999</c:v>
                </c:pt>
                <c:pt idx="521">
                  <c:v>-40.994472999999999</c:v>
                </c:pt>
                <c:pt idx="522">
                  <c:v>-40.994472999999999</c:v>
                </c:pt>
                <c:pt idx="523">
                  <c:v>-40.994472999999999</c:v>
                </c:pt>
                <c:pt idx="524">
                  <c:v>-40.994472999999999</c:v>
                </c:pt>
                <c:pt idx="525">
                  <c:v>-40.994472999999999</c:v>
                </c:pt>
                <c:pt idx="526">
                  <c:v>-40.994472999999999</c:v>
                </c:pt>
                <c:pt idx="527">
                  <c:v>-40.994472999999999</c:v>
                </c:pt>
                <c:pt idx="528">
                  <c:v>-40.994472999999999</c:v>
                </c:pt>
                <c:pt idx="529">
                  <c:v>-40.994472999999999</c:v>
                </c:pt>
                <c:pt idx="530">
                  <c:v>-40.994472999999999</c:v>
                </c:pt>
                <c:pt idx="531">
                  <c:v>-40.994472999999999</c:v>
                </c:pt>
                <c:pt idx="532">
                  <c:v>-40.994472999999999</c:v>
                </c:pt>
                <c:pt idx="533">
                  <c:v>-40.994472999999999</c:v>
                </c:pt>
                <c:pt idx="534">
                  <c:v>-40.994472999999999</c:v>
                </c:pt>
                <c:pt idx="535">
                  <c:v>-40.994472999999999</c:v>
                </c:pt>
                <c:pt idx="536">
                  <c:v>-40.994472999999999</c:v>
                </c:pt>
                <c:pt idx="537">
                  <c:v>-40.994472999999999</c:v>
                </c:pt>
                <c:pt idx="538">
                  <c:v>-40.994472999999999</c:v>
                </c:pt>
                <c:pt idx="539">
                  <c:v>-40.994472999999999</c:v>
                </c:pt>
                <c:pt idx="540">
                  <c:v>-40.994472999999999</c:v>
                </c:pt>
                <c:pt idx="541">
                  <c:v>-40.994472999999999</c:v>
                </c:pt>
                <c:pt idx="542">
                  <c:v>-40.994472999999999</c:v>
                </c:pt>
                <c:pt idx="543">
                  <c:v>-40.994472999999999</c:v>
                </c:pt>
                <c:pt idx="544">
                  <c:v>-40.994472999999999</c:v>
                </c:pt>
                <c:pt idx="545">
                  <c:v>-40.994472999999999</c:v>
                </c:pt>
                <c:pt idx="546">
                  <c:v>-40.994472999999999</c:v>
                </c:pt>
                <c:pt idx="547">
                  <c:v>-40.994472999999999</c:v>
                </c:pt>
                <c:pt idx="548">
                  <c:v>-40.994472999999999</c:v>
                </c:pt>
                <c:pt idx="549">
                  <c:v>-40.994472999999999</c:v>
                </c:pt>
                <c:pt idx="550">
                  <c:v>-40.994472999999999</c:v>
                </c:pt>
                <c:pt idx="551">
                  <c:v>-40.994472999999999</c:v>
                </c:pt>
                <c:pt idx="552">
                  <c:v>-40.994472999999999</c:v>
                </c:pt>
                <c:pt idx="553">
                  <c:v>-40.994472999999999</c:v>
                </c:pt>
                <c:pt idx="554">
                  <c:v>-40.994472999999999</c:v>
                </c:pt>
                <c:pt idx="555">
                  <c:v>-40.994472999999999</c:v>
                </c:pt>
                <c:pt idx="556">
                  <c:v>-40.994472999999999</c:v>
                </c:pt>
                <c:pt idx="557">
                  <c:v>-40.994472999999999</c:v>
                </c:pt>
                <c:pt idx="558">
                  <c:v>-40.994472999999999</c:v>
                </c:pt>
                <c:pt idx="559">
                  <c:v>-40.994472999999999</c:v>
                </c:pt>
                <c:pt idx="560">
                  <c:v>-40.994472999999999</c:v>
                </c:pt>
                <c:pt idx="561">
                  <c:v>-40.994472999999999</c:v>
                </c:pt>
                <c:pt idx="562">
                  <c:v>-40.994472999999999</c:v>
                </c:pt>
                <c:pt idx="563">
                  <c:v>-40.994472999999999</c:v>
                </c:pt>
                <c:pt idx="564">
                  <c:v>-40.994472999999999</c:v>
                </c:pt>
                <c:pt idx="565">
                  <c:v>-40.994472999999999</c:v>
                </c:pt>
                <c:pt idx="566">
                  <c:v>-40.994472999999999</c:v>
                </c:pt>
                <c:pt idx="567">
                  <c:v>-40.994472999999999</c:v>
                </c:pt>
                <c:pt idx="568">
                  <c:v>-40.994472999999999</c:v>
                </c:pt>
                <c:pt idx="569">
                  <c:v>-40.994472999999999</c:v>
                </c:pt>
                <c:pt idx="570">
                  <c:v>-40.994472999999999</c:v>
                </c:pt>
                <c:pt idx="571">
                  <c:v>-40.994472999999999</c:v>
                </c:pt>
                <c:pt idx="572">
                  <c:v>-40.994472999999999</c:v>
                </c:pt>
                <c:pt idx="573">
                  <c:v>-40.994472999999999</c:v>
                </c:pt>
                <c:pt idx="574">
                  <c:v>-40.994472999999999</c:v>
                </c:pt>
                <c:pt idx="575">
                  <c:v>-40.994472999999999</c:v>
                </c:pt>
                <c:pt idx="576">
                  <c:v>-40.994472999999999</c:v>
                </c:pt>
                <c:pt idx="577">
                  <c:v>-40.994472999999999</c:v>
                </c:pt>
                <c:pt idx="578">
                  <c:v>-40.994472999999999</c:v>
                </c:pt>
                <c:pt idx="579">
                  <c:v>-40.994472999999999</c:v>
                </c:pt>
                <c:pt idx="580">
                  <c:v>-40.994472999999999</c:v>
                </c:pt>
                <c:pt idx="581">
                  <c:v>-40.994472999999999</c:v>
                </c:pt>
                <c:pt idx="582">
                  <c:v>-40.994472999999999</c:v>
                </c:pt>
                <c:pt idx="583">
                  <c:v>-40.994472999999999</c:v>
                </c:pt>
                <c:pt idx="584">
                  <c:v>-40.994472999999999</c:v>
                </c:pt>
                <c:pt idx="585">
                  <c:v>-40.994472999999999</c:v>
                </c:pt>
                <c:pt idx="586">
                  <c:v>-40.994472999999999</c:v>
                </c:pt>
                <c:pt idx="587">
                  <c:v>-40.994472999999999</c:v>
                </c:pt>
                <c:pt idx="588">
                  <c:v>-40.994472999999999</c:v>
                </c:pt>
                <c:pt idx="589">
                  <c:v>-40.994472999999999</c:v>
                </c:pt>
                <c:pt idx="590">
                  <c:v>-40.994472999999999</c:v>
                </c:pt>
                <c:pt idx="591">
                  <c:v>-40.994472999999999</c:v>
                </c:pt>
                <c:pt idx="592">
                  <c:v>-40.994472999999999</c:v>
                </c:pt>
                <c:pt idx="593">
                  <c:v>-40.994472999999999</c:v>
                </c:pt>
                <c:pt idx="594">
                  <c:v>-40.994472999999999</c:v>
                </c:pt>
                <c:pt idx="595">
                  <c:v>-40.994472999999999</c:v>
                </c:pt>
                <c:pt idx="596">
                  <c:v>-40.994472999999999</c:v>
                </c:pt>
                <c:pt idx="597">
                  <c:v>-40.994472999999999</c:v>
                </c:pt>
                <c:pt idx="598">
                  <c:v>-40.994472999999999</c:v>
                </c:pt>
                <c:pt idx="599">
                  <c:v>-40.994472999999999</c:v>
                </c:pt>
                <c:pt idx="600">
                  <c:v>-40.994472999999999</c:v>
                </c:pt>
                <c:pt idx="601">
                  <c:v>-40.994472999999999</c:v>
                </c:pt>
                <c:pt idx="602">
                  <c:v>-40.994472999999999</c:v>
                </c:pt>
                <c:pt idx="603">
                  <c:v>-40.994472999999999</c:v>
                </c:pt>
                <c:pt idx="604">
                  <c:v>-40.994472999999999</c:v>
                </c:pt>
                <c:pt idx="605">
                  <c:v>-40.994472999999999</c:v>
                </c:pt>
                <c:pt idx="606">
                  <c:v>-40.994472999999999</c:v>
                </c:pt>
                <c:pt idx="607">
                  <c:v>-40.994472999999999</c:v>
                </c:pt>
                <c:pt idx="608">
                  <c:v>-40.994472999999999</c:v>
                </c:pt>
                <c:pt idx="609">
                  <c:v>-40.994472999999999</c:v>
                </c:pt>
                <c:pt idx="610">
                  <c:v>-40.994472999999999</c:v>
                </c:pt>
                <c:pt idx="611">
                  <c:v>-40.994472999999999</c:v>
                </c:pt>
                <c:pt idx="612">
                  <c:v>-40.994472999999999</c:v>
                </c:pt>
                <c:pt idx="613">
                  <c:v>-40.994472999999999</c:v>
                </c:pt>
                <c:pt idx="614">
                  <c:v>-40.994472999999999</c:v>
                </c:pt>
                <c:pt idx="615">
                  <c:v>-40.994472999999999</c:v>
                </c:pt>
                <c:pt idx="616">
                  <c:v>-40.994472999999999</c:v>
                </c:pt>
                <c:pt idx="617">
                  <c:v>-40.994472999999999</c:v>
                </c:pt>
                <c:pt idx="618">
                  <c:v>-40.994472999999999</c:v>
                </c:pt>
                <c:pt idx="619">
                  <c:v>-40.994472999999999</c:v>
                </c:pt>
                <c:pt idx="620">
                  <c:v>-40.994472999999999</c:v>
                </c:pt>
                <c:pt idx="621">
                  <c:v>-40.994472999999999</c:v>
                </c:pt>
                <c:pt idx="622">
                  <c:v>-40.994472999999999</c:v>
                </c:pt>
                <c:pt idx="623">
                  <c:v>-40.994472999999999</c:v>
                </c:pt>
                <c:pt idx="624">
                  <c:v>-40.994472999999999</c:v>
                </c:pt>
                <c:pt idx="625">
                  <c:v>-40.994472999999999</c:v>
                </c:pt>
                <c:pt idx="626">
                  <c:v>-40.994472999999999</c:v>
                </c:pt>
                <c:pt idx="627">
                  <c:v>-40.994472999999999</c:v>
                </c:pt>
                <c:pt idx="628">
                  <c:v>-40.994472999999999</c:v>
                </c:pt>
                <c:pt idx="629">
                  <c:v>-40.994472999999999</c:v>
                </c:pt>
                <c:pt idx="630">
                  <c:v>-40.994472999999999</c:v>
                </c:pt>
                <c:pt idx="631">
                  <c:v>-40.994472999999999</c:v>
                </c:pt>
                <c:pt idx="632">
                  <c:v>-40.994472999999999</c:v>
                </c:pt>
                <c:pt idx="633">
                  <c:v>-40.994472999999999</c:v>
                </c:pt>
                <c:pt idx="634">
                  <c:v>-40.994472999999999</c:v>
                </c:pt>
                <c:pt idx="635">
                  <c:v>-40.994472999999999</c:v>
                </c:pt>
                <c:pt idx="636">
                  <c:v>-40.994472999999999</c:v>
                </c:pt>
                <c:pt idx="637">
                  <c:v>-40.994472999999999</c:v>
                </c:pt>
                <c:pt idx="638">
                  <c:v>-40.994472999999999</c:v>
                </c:pt>
                <c:pt idx="639">
                  <c:v>-40.994472999999999</c:v>
                </c:pt>
                <c:pt idx="640">
                  <c:v>-40.994472999999999</c:v>
                </c:pt>
                <c:pt idx="641">
                  <c:v>-40.994472999999999</c:v>
                </c:pt>
                <c:pt idx="642">
                  <c:v>-40.994472999999999</c:v>
                </c:pt>
                <c:pt idx="643">
                  <c:v>-40.994472999999999</c:v>
                </c:pt>
                <c:pt idx="644">
                  <c:v>-40.994472999999999</c:v>
                </c:pt>
                <c:pt idx="645">
                  <c:v>-40.994472999999999</c:v>
                </c:pt>
                <c:pt idx="646">
                  <c:v>-40.994472999999999</c:v>
                </c:pt>
                <c:pt idx="647">
                  <c:v>-40.994472999999999</c:v>
                </c:pt>
                <c:pt idx="648">
                  <c:v>-40.994472999999999</c:v>
                </c:pt>
                <c:pt idx="649">
                  <c:v>-40.994472999999999</c:v>
                </c:pt>
                <c:pt idx="650">
                  <c:v>-40.994472999999999</c:v>
                </c:pt>
                <c:pt idx="651">
                  <c:v>-40.994472999999999</c:v>
                </c:pt>
                <c:pt idx="652">
                  <c:v>-40.994472999999999</c:v>
                </c:pt>
                <c:pt idx="653">
                  <c:v>-40.994472999999999</c:v>
                </c:pt>
                <c:pt idx="654">
                  <c:v>-40.994472999999999</c:v>
                </c:pt>
                <c:pt idx="655">
                  <c:v>-40.994472999999999</c:v>
                </c:pt>
                <c:pt idx="656">
                  <c:v>-40.994472999999999</c:v>
                </c:pt>
                <c:pt idx="657">
                  <c:v>-40.994472999999999</c:v>
                </c:pt>
                <c:pt idx="658">
                  <c:v>-40.994472999999999</c:v>
                </c:pt>
                <c:pt idx="659">
                  <c:v>-40.994472999999999</c:v>
                </c:pt>
                <c:pt idx="660">
                  <c:v>-40.994472999999999</c:v>
                </c:pt>
                <c:pt idx="661">
                  <c:v>-40.994472999999999</c:v>
                </c:pt>
                <c:pt idx="662">
                  <c:v>-40.994472999999999</c:v>
                </c:pt>
                <c:pt idx="663">
                  <c:v>-40.994472999999999</c:v>
                </c:pt>
                <c:pt idx="664">
                  <c:v>-40.994472999999999</c:v>
                </c:pt>
                <c:pt idx="665">
                  <c:v>-40.994472999999999</c:v>
                </c:pt>
                <c:pt idx="666">
                  <c:v>-40.994472999999999</c:v>
                </c:pt>
                <c:pt idx="667">
                  <c:v>-40.994472999999999</c:v>
                </c:pt>
                <c:pt idx="668">
                  <c:v>-40.994472999999999</c:v>
                </c:pt>
                <c:pt idx="669">
                  <c:v>-40.994472999999999</c:v>
                </c:pt>
                <c:pt idx="670">
                  <c:v>-40.994472999999999</c:v>
                </c:pt>
                <c:pt idx="671">
                  <c:v>-40.994472999999999</c:v>
                </c:pt>
                <c:pt idx="672">
                  <c:v>-40.994472999999999</c:v>
                </c:pt>
                <c:pt idx="673">
                  <c:v>-40.994472999999999</c:v>
                </c:pt>
                <c:pt idx="674">
                  <c:v>-40.994472999999999</c:v>
                </c:pt>
                <c:pt idx="675">
                  <c:v>-40.994472999999999</c:v>
                </c:pt>
                <c:pt idx="676">
                  <c:v>-40.994472999999999</c:v>
                </c:pt>
                <c:pt idx="677">
                  <c:v>-40.994472999999999</c:v>
                </c:pt>
                <c:pt idx="678">
                  <c:v>-40.994472999999999</c:v>
                </c:pt>
                <c:pt idx="679">
                  <c:v>-40.994472999999999</c:v>
                </c:pt>
                <c:pt idx="680">
                  <c:v>-40.994472999999999</c:v>
                </c:pt>
                <c:pt idx="681">
                  <c:v>-40.994472999999999</c:v>
                </c:pt>
                <c:pt idx="682">
                  <c:v>-40.994472999999999</c:v>
                </c:pt>
                <c:pt idx="683">
                  <c:v>-40.994472999999999</c:v>
                </c:pt>
                <c:pt idx="684">
                  <c:v>-40.994472999999999</c:v>
                </c:pt>
                <c:pt idx="685">
                  <c:v>-40.994472999999999</c:v>
                </c:pt>
                <c:pt idx="686">
                  <c:v>-40.994472999999999</c:v>
                </c:pt>
                <c:pt idx="687">
                  <c:v>-40.994472999999999</c:v>
                </c:pt>
                <c:pt idx="688">
                  <c:v>-40.994472999999999</c:v>
                </c:pt>
                <c:pt idx="689">
                  <c:v>-40.994472999999999</c:v>
                </c:pt>
                <c:pt idx="690">
                  <c:v>-34.062092</c:v>
                </c:pt>
                <c:pt idx="691">
                  <c:v>-34.062092</c:v>
                </c:pt>
                <c:pt idx="692">
                  <c:v>-34.062092</c:v>
                </c:pt>
                <c:pt idx="693">
                  <c:v>-34.062092</c:v>
                </c:pt>
                <c:pt idx="694">
                  <c:v>-34.062092</c:v>
                </c:pt>
                <c:pt idx="695">
                  <c:v>-34.062092</c:v>
                </c:pt>
                <c:pt idx="696">
                  <c:v>-34.062092</c:v>
                </c:pt>
                <c:pt idx="697">
                  <c:v>-34.062092</c:v>
                </c:pt>
                <c:pt idx="698">
                  <c:v>-34.062092</c:v>
                </c:pt>
                <c:pt idx="699">
                  <c:v>-34.062092</c:v>
                </c:pt>
                <c:pt idx="700">
                  <c:v>-34.062092</c:v>
                </c:pt>
                <c:pt idx="701">
                  <c:v>-34.062092</c:v>
                </c:pt>
                <c:pt idx="702">
                  <c:v>-34.062092</c:v>
                </c:pt>
                <c:pt idx="703">
                  <c:v>-34.062092</c:v>
                </c:pt>
                <c:pt idx="704">
                  <c:v>-34.062092</c:v>
                </c:pt>
                <c:pt idx="705">
                  <c:v>-34.062092</c:v>
                </c:pt>
                <c:pt idx="706">
                  <c:v>-34.062092</c:v>
                </c:pt>
                <c:pt idx="707">
                  <c:v>-34.062092</c:v>
                </c:pt>
                <c:pt idx="708">
                  <c:v>-34.062092</c:v>
                </c:pt>
                <c:pt idx="709">
                  <c:v>-34.062092</c:v>
                </c:pt>
                <c:pt idx="710">
                  <c:v>-34.062092</c:v>
                </c:pt>
                <c:pt idx="711">
                  <c:v>-34.062092</c:v>
                </c:pt>
                <c:pt idx="712">
                  <c:v>-34.062092</c:v>
                </c:pt>
                <c:pt idx="713">
                  <c:v>-34.062092</c:v>
                </c:pt>
                <c:pt idx="714">
                  <c:v>-34.062092</c:v>
                </c:pt>
                <c:pt idx="715">
                  <c:v>-34.062092</c:v>
                </c:pt>
                <c:pt idx="716">
                  <c:v>-34.062092</c:v>
                </c:pt>
                <c:pt idx="717">
                  <c:v>-34.062092</c:v>
                </c:pt>
                <c:pt idx="718">
                  <c:v>-34.062092</c:v>
                </c:pt>
                <c:pt idx="719">
                  <c:v>-34.062092</c:v>
                </c:pt>
                <c:pt idx="720">
                  <c:v>-34.062092</c:v>
                </c:pt>
                <c:pt idx="721">
                  <c:v>-34.062092</c:v>
                </c:pt>
                <c:pt idx="722">
                  <c:v>-34.062092</c:v>
                </c:pt>
                <c:pt idx="723">
                  <c:v>-34.062092</c:v>
                </c:pt>
                <c:pt idx="724">
                  <c:v>-34.062092</c:v>
                </c:pt>
                <c:pt idx="725">
                  <c:v>-34.062092</c:v>
                </c:pt>
                <c:pt idx="726">
                  <c:v>-34.062092</c:v>
                </c:pt>
                <c:pt idx="727">
                  <c:v>-34.062092</c:v>
                </c:pt>
                <c:pt idx="728">
                  <c:v>-34.062092</c:v>
                </c:pt>
                <c:pt idx="729">
                  <c:v>-34.062092</c:v>
                </c:pt>
                <c:pt idx="730">
                  <c:v>-34.062092</c:v>
                </c:pt>
                <c:pt idx="731">
                  <c:v>-34.062092</c:v>
                </c:pt>
                <c:pt idx="732">
                  <c:v>-34.062092</c:v>
                </c:pt>
                <c:pt idx="733">
                  <c:v>-34.062092</c:v>
                </c:pt>
                <c:pt idx="734">
                  <c:v>-34.062092</c:v>
                </c:pt>
                <c:pt idx="735">
                  <c:v>-34.062092</c:v>
                </c:pt>
                <c:pt idx="736">
                  <c:v>-34.062092</c:v>
                </c:pt>
                <c:pt idx="737">
                  <c:v>-34.062092</c:v>
                </c:pt>
                <c:pt idx="738">
                  <c:v>-34.062092</c:v>
                </c:pt>
                <c:pt idx="739">
                  <c:v>-34.062092</c:v>
                </c:pt>
                <c:pt idx="740">
                  <c:v>-34.062092</c:v>
                </c:pt>
                <c:pt idx="741">
                  <c:v>-34.062092</c:v>
                </c:pt>
                <c:pt idx="742">
                  <c:v>-34.062092</c:v>
                </c:pt>
                <c:pt idx="743">
                  <c:v>-34.062092</c:v>
                </c:pt>
                <c:pt idx="744">
                  <c:v>-34.062092</c:v>
                </c:pt>
                <c:pt idx="745">
                  <c:v>-34.062092</c:v>
                </c:pt>
                <c:pt idx="746">
                  <c:v>-34.062092</c:v>
                </c:pt>
                <c:pt idx="747">
                  <c:v>-34.062092</c:v>
                </c:pt>
                <c:pt idx="748">
                  <c:v>-34.062092</c:v>
                </c:pt>
                <c:pt idx="749">
                  <c:v>-34.062092</c:v>
                </c:pt>
                <c:pt idx="750">
                  <c:v>-34.062092</c:v>
                </c:pt>
                <c:pt idx="751">
                  <c:v>-34.062092</c:v>
                </c:pt>
                <c:pt idx="752">
                  <c:v>-34.062092</c:v>
                </c:pt>
                <c:pt idx="753">
                  <c:v>-34.062092</c:v>
                </c:pt>
                <c:pt idx="754">
                  <c:v>-34.062092</c:v>
                </c:pt>
                <c:pt idx="755">
                  <c:v>-34.062092</c:v>
                </c:pt>
                <c:pt idx="756">
                  <c:v>-34.062092</c:v>
                </c:pt>
                <c:pt idx="757">
                  <c:v>-34.062092</c:v>
                </c:pt>
                <c:pt idx="758">
                  <c:v>-34.062092</c:v>
                </c:pt>
                <c:pt idx="759">
                  <c:v>-34.062092</c:v>
                </c:pt>
                <c:pt idx="760">
                  <c:v>-34.062092</c:v>
                </c:pt>
                <c:pt idx="761">
                  <c:v>-34.062092</c:v>
                </c:pt>
                <c:pt idx="762">
                  <c:v>-34.062092</c:v>
                </c:pt>
                <c:pt idx="763">
                  <c:v>-34.062092</c:v>
                </c:pt>
                <c:pt idx="764">
                  <c:v>-34.062092</c:v>
                </c:pt>
                <c:pt idx="765">
                  <c:v>-34.062092</c:v>
                </c:pt>
                <c:pt idx="766">
                  <c:v>-34.062092</c:v>
                </c:pt>
                <c:pt idx="767">
                  <c:v>-34.062092</c:v>
                </c:pt>
                <c:pt idx="768">
                  <c:v>-34.062092</c:v>
                </c:pt>
                <c:pt idx="769">
                  <c:v>-34.062092</c:v>
                </c:pt>
                <c:pt idx="770">
                  <c:v>-34.062092</c:v>
                </c:pt>
                <c:pt idx="771">
                  <c:v>-34.062092</c:v>
                </c:pt>
                <c:pt idx="772">
                  <c:v>-34.062092</c:v>
                </c:pt>
                <c:pt idx="773">
                  <c:v>-34.062092</c:v>
                </c:pt>
                <c:pt idx="774">
                  <c:v>-34.062092</c:v>
                </c:pt>
                <c:pt idx="775">
                  <c:v>-34.062092</c:v>
                </c:pt>
                <c:pt idx="776">
                  <c:v>-34.062092</c:v>
                </c:pt>
                <c:pt idx="777">
                  <c:v>-34.062092</c:v>
                </c:pt>
                <c:pt idx="778">
                  <c:v>-34.062092</c:v>
                </c:pt>
                <c:pt idx="779">
                  <c:v>-34.062092</c:v>
                </c:pt>
                <c:pt idx="780">
                  <c:v>-34.062092</c:v>
                </c:pt>
                <c:pt idx="781">
                  <c:v>-34.062092</c:v>
                </c:pt>
                <c:pt idx="782">
                  <c:v>-34.062092</c:v>
                </c:pt>
                <c:pt idx="783">
                  <c:v>-34.062092</c:v>
                </c:pt>
                <c:pt idx="784">
                  <c:v>-34.062092</c:v>
                </c:pt>
                <c:pt idx="785">
                  <c:v>-34.062092</c:v>
                </c:pt>
                <c:pt idx="786">
                  <c:v>-34.062092</c:v>
                </c:pt>
                <c:pt idx="787">
                  <c:v>-34.062092</c:v>
                </c:pt>
                <c:pt idx="788">
                  <c:v>-34.062092</c:v>
                </c:pt>
                <c:pt idx="789">
                  <c:v>-34.062092</c:v>
                </c:pt>
                <c:pt idx="790">
                  <c:v>-34.062092</c:v>
                </c:pt>
                <c:pt idx="791">
                  <c:v>-34.062092</c:v>
                </c:pt>
                <c:pt idx="792">
                  <c:v>-34.062092</c:v>
                </c:pt>
                <c:pt idx="793">
                  <c:v>-34.062092</c:v>
                </c:pt>
                <c:pt idx="794">
                  <c:v>-34.062092</c:v>
                </c:pt>
                <c:pt idx="795">
                  <c:v>-34.062092</c:v>
                </c:pt>
                <c:pt idx="796">
                  <c:v>-34.062092</c:v>
                </c:pt>
                <c:pt idx="797">
                  <c:v>-34.062092</c:v>
                </c:pt>
                <c:pt idx="798">
                  <c:v>-34.062092</c:v>
                </c:pt>
                <c:pt idx="799">
                  <c:v>-34.062092</c:v>
                </c:pt>
                <c:pt idx="800">
                  <c:v>-34.062092</c:v>
                </c:pt>
                <c:pt idx="801">
                  <c:v>-34.062092</c:v>
                </c:pt>
                <c:pt idx="802">
                  <c:v>-34.062092</c:v>
                </c:pt>
                <c:pt idx="803">
                  <c:v>-34.062092</c:v>
                </c:pt>
                <c:pt idx="804">
                  <c:v>-34.062092</c:v>
                </c:pt>
                <c:pt idx="805">
                  <c:v>-34.062092</c:v>
                </c:pt>
                <c:pt idx="806">
                  <c:v>-34.062092</c:v>
                </c:pt>
                <c:pt idx="807">
                  <c:v>-34.062092</c:v>
                </c:pt>
                <c:pt idx="808">
                  <c:v>-34.062092</c:v>
                </c:pt>
                <c:pt idx="809">
                  <c:v>-34.062092</c:v>
                </c:pt>
                <c:pt idx="810">
                  <c:v>-34.062092</c:v>
                </c:pt>
                <c:pt idx="811">
                  <c:v>-34.062092</c:v>
                </c:pt>
                <c:pt idx="812">
                  <c:v>-34.062092</c:v>
                </c:pt>
                <c:pt idx="813">
                  <c:v>-34.062092</c:v>
                </c:pt>
                <c:pt idx="814">
                  <c:v>-34.062092</c:v>
                </c:pt>
                <c:pt idx="815">
                  <c:v>-34.062092</c:v>
                </c:pt>
                <c:pt idx="816">
                  <c:v>-34.062092</c:v>
                </c:pt>
                <c:pt idx="817">
                  <c:v>-34.062092</c:v>
                </c:pt>
                <c:pt idx="818">
                  <c:v>-34.062092</c:v>
                </c:pt>
                <c:pt idx="819">
                  <c:v>-34.062092</c:v>
                </c:pt>
                <c:pt idx="820">
                  <c:v>-34.062092</c:v>
                </c:pt>
                <c:pt idx="821">
                  <c:v>-34.062092</c:v>
                </c:pt>
                <c:pt idx="822">
                  <c:v>-34.062092</c:v>
                </c:pt>
                <c:pt idx="823">
                  <c:v>-34.062092</c:v>
                </c:pt>
                <c:pt idx="824">
                  <c:v>-34.062092</c:v>
                </c:pt>
                <c:pt idx="825">
                  <c:v>-34.062092</c:v>
                </c:pt>
                <c:pt idx="826">
                  <c:v>-34.062092</c:v>
                </c:pt>
                <c:pt idx="827">
                  <c:v>-34.062092</c:v>
                </c:pt>
                <c:pt idx="828">
                  <c:v>-34.062092</c:v>
                </c:pt>
                <c:pt idx="829">
                  <c:v>-34.062092</c:v>
                </c:pt>
                <c:pt idx="830">
                  <c:v>-34.062092</c:v>
                </c:pt>
                <c:pt idx="831">
                  <c:v>-34.062092</c:v>
                </c:pt>
                <c:pt idx="832">
                  <c:v>-34.062092</c:v>
                </c:pt>
                <c:pt idx="833">
                  <c:v>-34.062092</c:v>
                </c:pt>
                <c:pt idx="834">
                  <c:v>-34.062092</c:v>
                </c:pt>
                <c:pt idx="835">
                  <c:v>-34.062092</c:v>
                </c:pt>
                <c:pt idx="836">
                  <c:v>-34.062092</c:v>
                </c:pt>
                <c:pt idx="837">
                  <c:v>-34.062092</c:v>
                </c:pt>
                <c:pt idx="838">
                  <c:v>-34.062092</c:v>
                </c:pt>
                <c:pt idx="839">
                  <c:v>-34.062092</c:v>
                </c:pt>
                <c:pt idx="840">
                  <c:v>-34.062092</c:v>
                </c:pt>
                <c:pt idx="841">
                  <c:v>-34.062092</c:v>
                </c:pt>
                <c:pt idx="842">
                  <c:v>-34.062092</c:v>
                </c:pt>
                <c:pt idx="843">
                  <c:v>-34.062092</c:v>
                </c:pt>
                <c:pt idx="844">
                  <c:v>-34.062092</c:v>
                </c:pt>
                <c:pt idx="845">
                  <c:v>-34.062092</c:v>
                </c:pt>
                <c:pt idx="846">
                  <c:v>-34.062092</c:v>
                </c:pt>
                <c:pt idx="847">
                  <c:v>-34.062092</c:v>
                </c:pt>
                <c:pt idx="848">
                  <c:v>-34.062092</c:v>
                </c:pt>
                <c:pt idx="849">
                  <c:v>-34.062092</c:v>
                </c:pt>
                <c:pt idx="850">
                  <c:v>-34.062092</c:v>
                </c:pt>
                <c:pt idx="851">
                  <c:v>-34.062092</c:v>
                </c:pt>
                <c:pt idx="852">
                  <c:v>-34.062092</c:v>
                </c:pt>
                <c:pt idx="853">
                  <c:v>-34.062092</c:v>
                </c:pt>
                <c:pt idx="854">
                  <c:v>-34.062092</c:v>
                </c:pt>
                <c:pt idx="855">
                  <c:v>-34.062092</c:v>
                </c:pt>
                <c:pt idx="856">
                  <c:v>-34.062092</c:v>
                </c:pt>
                <c:pt idx="857">
                  <c:v>-34.062092</c:v>
                </c:pt>
                <c:pt idx="858">
                  <c:v>-34.062092</c:v>
                </c:pt>
                <c:pt idx="859">
                  <c:v>-34.062092</c:v>
                </c:pt>
                <c:pt idx="860">
                  <c:v>-34.062092</c:v>
                </c:pt>
                <c:pt idx="861">
                  <c:v>-34.062092</c:v>
                </c:pt>
                <c:pt idx="862">
                  <c:v>-34.062092</c:v>
                </c:pt>
                <c:pt idx="863">
                  <c:v>-34.062092</c:v>
                </c:pt>
                <c:pt idx="864">
                  <c:v>-34.062092</c:v>
                </c:pt>
                <c:pt idx="865">
                  <c:v>-34.062092</c:v>
                </c:pt>
                <c:pt idx="866">
                  <c:v>-34.062092</c:v>
                </c:pt>
                <c:pt idx="867">
                  <c:v>-34.062092</c:v>
                </c:pt>
                <c:pt idx="868">
                  <c:v>-34.062092</c:v>
                </c:pt>
                <c:pt idx="869">
                  <c:v>-34.062092</c:v>
                </c:pt>
                <c:pt idx="870">
                  <c:v>-34.062092</c:v>
                </c:pt>
                <c:pt idx="871">
                  <c:v>-34.062092</c:v>
                </c:pt>
                <c:pt idx="872">
                  <c:v>-34.062092</c:v>
                </c:pt>
                <c:pt idx="873">
                  <c:v>-34.062092</c:v>
                </c:pt>
                <c:pt idx="874">
                  <c:v>-34.062092</c:v>
                </c:pt>
                <c:pt idx="875">
                  <c:v>-34.062092</c:v>
                </c:pt>
                <c:pt idx="876">
                  <c:v>-34.062092</c:v>
                </c:pt>
                <c:pt idx="877">
                  <c:v>-34.062092</c:v>
                </c:pt>
                <c:pt idx="878">
                  <c:v>-34.062092</c:v>
                </c:pt>
                <c:pt idx="879">
                  <c:v>-34.062092</c:v>
                </c:pt>
                <c:pt idx="880">
                  <c:v>-34.062092</c:v>
                </c:pt>
                <c:pt idx="881">
                  <c:v>-34.062092</c:v>
                </c:pt>
                <c:pt idx="882">
                  <c:v>-34.062092</c:v>
                </c:pt>
                <c:pt idx="883">
                  <c:v>-34.062092</c:v>
                </c:pt>
                <c:pt idx="884">
                  <c:v>-34.062092</c:v>
                </c:pt>
                <c:pt idx="885">
                  <c:v>-34.062092</c:v>
                </c:pt>
                <c:pt idx="886">
                  <c:v>-34.062092</c:v>
                </c:pt>
                <c:pt idx="887">
                  <c:v>-34.062092</c:v>
                </c:pt>
                <c:pt idx="888">
                  <c:v>-34.062092</c:v>
                </c:pt>
                <c:pt idx="889">
                  <c:v>-34.062092</c:v>
                </c:pt>
                <c:pt idx="890">
                  <c:v>-34.062092</c:v>
                </c:pt>
                <c:pt idx="891">
                  <c:v>-34.062092</c:v>
                </c:pt>
                <c:pt idx="892">
                  <c:v>-34.062092</c:v>
                </c:pt>
                <c:pt idx="893">
                  <c:v>-34.062092</c:v>
                </c:pt>
                <c:pt idx="894">
                  <c:v>-34.062092</c:v>
                </c:pt>
                <c:pt idx="895">
                  <c:v>-34.062092</c:v>
                </c:pt>
                <c:pt idx="896">
                  <c:v>-34.062092</c:v>
                </c:pt>
                <c:pt idx="897">
                  <c:v>-34.062092</c:v>
                </c:pt>
                <c:pt idx="898">
                  <c:v>-34.062092</c:v>
                </c:pt>
                <c:pt idx="899">
                  <c:v>-34.062092</c:v>
                </c:pt>
                <c:pt idx="900">
                  <c:v>-34.062092</c:v>
                </c:pt>
                <c:pt idx="901">
                  <c:v>-34.062092</c:v>
                </c:pt>
                <c:pt idx="902">
                  <c:v>-34.062092</c:v>
                </c:pt>
                <c:pt idx="903">
                  <c:v>-34.062092</c:v>
                </c:pt>
                <c:pt idx="904">
                  <c:v>-34.062092</c:v>
                </c:pt>
                <c:pt idx="905">
                  <c:v>-34.062092</c:v>
                </c:pt>
                <c:pt idx="906">
                  <c:v>-34.062092</c:v>
                </c:pt>
                <c:pt idx="907">
                  <c:v>-34.062092</c:v>
                </c:pt>
                <c:pt idx="908">
                  <c:v>-34.062092</c:v>
                </c:pt>
                <c:pt idx="909">
                  <c:v>-34.062092</c:v>
                </c:pt>
                <c:pt idx="910">
                  <c:v>-34.062092</c:v>
                </c:pt>
                <c:pt idx="911">
                  <c:v>-34.062092</c:v>
                </c:pt>
                <c:pt idx="912">
                  <c:v>-34.062092</c:v>
                </c:pt>
                <c:pt idx="913">
                  <c:v>-34.062092</c:v>
                </c:pt>
                <c:pt idx="914">
                  <c:v>-45.550258999999997</c:v>
                </c:pt>
                <c:pt idx="915">
                  <c:v>-45.550258999999997</c:v>
                </c:pt>
                <c:pt idx="916">
                  <c:v>-45.550258999999997</c:v>
                </c:pt>
                <c:pt idx="917">
                  <c:v>-45.550258999999997</c:v>
                </c:pt>
                <c:pt idx="918">
                  <c:v>-45.550258999999997</c:v>
                </c:pt>
                <c:pt idx="919">
                  <c:v>-45.550258999999997</c:v>
                </c:pt>
                <c:pt idx="920">
                  <c:v>-45.550258999999997</c:v>
                </c:pt>
                <c:pt idx="921">
                  <c:v>-45.550258999999997</c:v>
                </c:pt>
                <c:pt idx="922">
                  <c:v>-45.550258999999997</c:v>
                </c:pt>
                <c:pt idx="923">
                  <c:v>-45.550258999999997</c:v>
                </c:pt>
                <c:pt idx="924">
                  <c:v>-45.550258999999997</c:v>
                </c:pt>
                <c:pt idx="925">
                  <c:v>-45.550258999999997</c:v>
                </c:pt>
                <c:pt idx="926">
                  <c:v>-45.550258999999997</c:v>
                </c:pt>
                <c:pt idx="927">
                  <c:v>-45.550258999999997</c:v>
                </c:pt>
                <c:pt idx="928">
                  <c:v>-45.550258999999997</c:v>
                </c:pt>
                <c:pt idx="929">
                  <c:v>-45.550258999999997</c:v>
                </c:pt>
                <c:pt idx="930">
                  <c:v>-45.550258999999997</c:v>
                </c:pt>
                <c:pt idx="931">
                  <c:v>-45.550258999999997</c:v>
                </c:pt>
                <c:pt idx="932">
                  <c:v>-45.550258999999997</c:v>
                </c:pt>
                <c:pt idx="933">
                  <c:v>-45.550258999999997</c:v>
                </c:pt>
                <c:pt idx="934">
                  <c:v>-45.550258999999997</c:v>
                </c:pt>
                <c:pt idx="935">
                  <c:v>-45.550258999999997</c:v>
                </c:pt>
                <c:pt idx="936">
                  <c:v>-45.550258999999997</c:v>
                </c:pt>
                <c:pt idx="937">
                  <c:v>-45.550258999999997</c:v>
                </c:pt>
                <c:pt idx="938">
                  <c:v>-45.550258999999997</c:v>
                </c:pt>
                <c:pt idx="939">
                  <c:v>-45.550258999999997</c:v>
                </c:pt>
                <c:pt idx="940">
                  <c:v>-45.550258999999997</c:v>
                </c:pt>
                <c:pt idx="941">
                  <c:v>-45.550258999999997</c:v>
                </c:pt>
                <c:pt idx="942">
                  <c:v>-45.550258999999997</c:v>
                </c:pt>
                <c:pt idx="943">
                  <c:v>-45.550258999999997</c:v>
                </c:pt>
                <c:pt idx="944">
                  <c:v>-45.550258999999997</c:v>
                </c:pt>
                <c:pt idx="945">
                  <c:v>-45.550258999999997</c:v>
                </c:pt>
                <c:pt idx="946">
                  <c:v>-45.550258999999997</c:v>
                </c:pt>
                <c:pt idx="947">
                  <c:v>-45.550258999999997</c:v>
                </c:pt>
                <c:pt idx="948">
                  <c:v>-45.550258999999997</c:v>
                </c:pt>
                <c:pt idx="949">
                  <c:v>-45.550258999999997</c:v>
                </c:pt>
                <c:pt idx="950">
                  <c:v>-45.550258999999997</c:v>
                </c:pt>
                <c:pt idx="951">
                  <c:v>-45.550258999999997</c:v>
                </c:pt>
                <c:pt idx="952">
                  <c:v>-45.550258999999997</c:v>
                </c:pt>
                <c:pt idx="953">
                  <c:v>-45.550258999999997</c:v>
                </c:pt>
                <c:pt idx="954">
                  <c:v>-45.550258999999997</c:v>
                </c:pt>
                <c:pt idx="955">
                  <c:v>-45.550258999999997</c:v>
                </c:pt>
                <c:pt idx="956">
                  <c:v>-45.550258999999997</c:v>
                </c:pt>
                <c:pt idx="957">
                  <c:v>-45.550258999999997</c:v>
                </c:pt>
                <c:pt idx="958">
                  <c:v>-45.550258999999997</c:v>
                </c:pt>
                <c:pt idx="959">
                  <c:v>-45.550258999999997</c:v>
                </c:pt>
                <c:pt idx="960">
                  <c:v>-45.550258999999997</c:v>
                </c:pt>
                <c:pt idx="961">
                  <c:v>-45.550258999999997</c:v>
                </c:pt>
                <c:pt idx="962">
                  <c:v>-45.550258999999997</c:v>
                </c:pt>
                <c:pt idx="963">
                  <c:v>-45.550258999999997</c:v>
                </c:pt>
                <c:pt idx="964">
                  <c:v>-45.550258999999997</c:v>
                </c:pt>
                <c:pt idx="965">
                  <c:v>-45.550258999999997</c:v>
                </c:pt>
                <c:pt idx="966">
                  <c:v>-45.550258999999997</c:v>
                </c:pt>
                <c:pt idx="967">
                  <c:v>-45.550258999999997</c:v>
                </c:pt>
                <c:pt idx="968">
                  <c:v>-45.550258999999997</c:v>
                </c:pt>
                <c:pt idx="969">
                  <c:v>-45.550258999999997</c:v>
                </c:pt>
                <c:pt idx="970">
                  <c:v>-45.550258999999997</c:v>
                </c:pt>
                <c:pt idx="971">
                  <c:v>-45.550258999999997</c:v>
                </c:pt>
                <c:pt idx="972">
                  <c:v>-45.550258999999997</c:v>
                </c:pt>
                <c:pt idx="973">
                  <c:v>-45.550258999999997</c:v>
                </c:pt>
                <c:pt idx="974">
                  <c:v>-45.550258999999997</c:v>
                </c:pt>
                <c:pt idx="975">
                  <c:v>-45.550258999999997</c:v>
                </c:pt>
                <c:pt idx="976">
                  <c:v>-45.550258999999997</c:v>
                </c:pt>
                <c:pt idx="977">
                  <c:v>-45.550258999999997</c:v>
                </c:pt>
                <c:pt idx="978">
                  <c:v>-45.550258999999997</c:v>
                </c:pt>
                <c:pt idx="979">
                  <c:v>-45.550258999999997</c:v>
                </c:pt>
                <c:pt idx="980">
                  <c:v>-45.550258999999997</c:v>
                </c:pt>
                <c:pt idx="981">
                  <c:v>-45.550258999999997</c:v>
                </c:pt>
                <c:pt idx="982">
                  <c:v>-45.550258999999997</c:v>
                </c:pt>
                <c:pt idx="983">
                  <c:v>-45.550258999999997</c:v>
                </c:pt>
                <c:pt idx="984">
                  <c:v>-45.550258999999997</c:v>
                </c:pt>
                <c:pt idx="985">
                  <c:v>-45.550258999999997</c:v>
                </c:pt>
                <c:pt idx="986">
                  <c:v>-45.550258999999997</c:v>
                </c:pt>
                <c:pt idx="987">
                  <c:v>-45.550258999999997</c:v>
                </c:pt>
                <c:pt idx="988">
                  <c:v>-45.550258999999997</c:v>
                </c:pt>
                <c:pt idx="989">
                  <c:v>-45.550258999999997</c:v>
                </c:pt>
                <c:pt idx="990">
                  <c:v>-45.550258999999997</c:v>
                </c:pt>
                <c:pt idx="991">
                  <c:v>-45.550258999999997</c:v>
                </c:pt>
                <c:pt idx="992">
                  <c:v>-45.550258999999997</c:v>
                </c:pt>
                <c:pt idx="993">
                  <c:v>-45.550258999999997</c:v>
                </c:pt>
                <c:pt idx="994">
                  <c:v>-45.550258999999997</c:v>
                </c:pt>
                <c:pt idx="995">
                  <c:v>-45.550258999999997</c:v>
                </c:pt>
                <c:pt idx="996">
                  <c:v>-45.550258999999997</c:v>
                </c:pt>
                <c:pt idx="997">
                  <c:v>-45.550258999999997</c:v>
                </c:pt>
                <c:pt idx="998">
                  <c:v>-45.550258999999997</c:v>
                </c:pt>
                <c:pt idx="999">
                  <c:v>-45.550258999999997</c:v>
                </c:pt>
                <c:pt idx="1000">
                  <c:v>-45.550258999999997</c:v>
                </c:pt>
                <c:pt idx="1001">
                  <c:v>-45.550258999999997</c:v>
                </c:pt>
                <c:pt idx="1002">
                  <c:v>-45.550258999999997</c:v>
                </c:pt>
                <c:pt idx="1003">
                  <c:v>-45.550258999999997</c:v>
                </c:pt>
                <c:pt idx="1004">
                  <c:v>-45.550258999999997</c:v>
                </c:pt>
                <c:pt idx="1005">
                  <c:v>-45.550258999999997</c:v>
                </c:pt>
                <c:pt idx="1006">
                  <c:v>-45.550258999999997</c:v>
                </c:pt>
                <c:pt idx="1007">
                  <c:v>-45.550258999999997</c:v>
                </c:pt>
                <c:pt idx="1008">
                  <c:v>-45.550258999999997</c:v>
                </c:pt>
                <c:pt idx="1009">
                  <c:v>-45.550258999999997</c:v>
                </c:pt>
                <c:pt idx="1010">
                  <c:v>-45.550258999999997</c:v>
                </c:pt>
                <c:pt idx="1011">
                  <c:v>-45.550258999999997</c:v>
                </c:pt>
                <c:pt idx="1012">
                  <c:v>-45.550258999999997</c:v>
                </c:pt>
                <c:pt idx="1013">
                  <c:v>-45.550258999999997</c:v>
                </c:pt>
                <c:pt idx="1014">
                  <c:v>-45.550258999999997</c:v>
                </c:pt>
                <c:pt idx="1015">
                  <c:v>-45.550258999999997</c:v>
                </c:pt>
                <c:pt idx="1016">
                  <c:v>-45.550258999999997</c:v>
                </c:pt>
                <c:pt idx="1017">
                  <c:v>-45.550258999999997</c:v>
                </c:pt>
                <c:pt idx="1018">
                  <c:v>-45.550258999999997</c:v>
                </c:pt>
                <c:pt idx="1019">
                  <c:v>-45.550258999999997</c:v>
                </c:pt>
                <c:pt idx="1020">
                  <c:v>-45.550258999999997</c:v>
                </c:pt>
                <c:pt idx="1021">
                  <c:v>-45.550258999999997</c:v>
                </c:pt>
                <c:pt idx="1022">
                  <c:v>-45.550258999999997</c:v>
                </c:pt>
                <c:pt idx="1023">
                  <c:v>-45.550258999999997</c:v>
                </c:pt>
                <c:pt idx="1024">
                  <c:v>-45.550258999999997</c:v>
                </c:pt>
                <c:pt idx="1025">
                  <c:v>-45.550258999999997</c:v>
                </c:pt>
                <c:pt idx="1026">
                  <c:v>-45.550258999999997</c:v>
                </c:pt>
                <c:pt idx="1027">
                  <c:v>-45.550258999999997</c:v>
                </c:pt>
                <c:pt idx="1028">
                  <c:v>-45.550258999999997</c:v>
                </c:pt>
                <c:pt idx="1029">
                  <c:v>-45.550258999999997</c:v>
                </c:pt>
                <c:pt idx="1030">
                  <c:v>-45.550258999999997</c:v>
                </c:pt>
                <c:pt idx="1031">
                  <c:v>-45.550258999999997</c:v>
                </c:pt>
                <c:pt idx="1032">
                  <c:v>-45.550258999999997</c:v>
                </c:pt>
                <c:pt idx="1033">
                  <c:v>-45.550258999999997</c:v>
                </c:pt>
                <c:pt idx="1034">
                  <c:v>-45.550258999999997</c:v>
                </c:pt>
                <c:pt idx="1035">
                  <c:v>-45.550258999999997</c:v>
                </c:pt>
                <c:pt idx="1036">
                  <c:v>-45.550258999999997</c:v>
                </c:pt>
                <c:pt idx="1037">
                  <c:v>-45.550258999999997</c:v>
                </c:pt>
                <c:pt idx="1038">
                  <c:v>-45.550258999999997</c:v>
                </c:pt>
                <c:pt idx="1039">
                  <c:v>-45.550258999999997</c:v>
                </c:pt>
                <c:pt idx="1040">
                  <c:v>-45.550258999999997</c:v>
                </c:pt>
                <c:pt idx="1041">
                  <c:v>-45.550258999999997</c:v>
                </c:pt>
                <c:pt idx="1042">
                  <c:v>-45.550258999999997</c:v>
                </c:pt>
                <c:pt idx="1043">
                  <c:v>-45.550258999999997</c:v>
                </c:pt>
                <c:pt idx="1044">
                  <c:v>-45.550258999999997</c:v>
                </c:pt>
                <c:pt idx="1045">
                  <c:v>-45.550258999999997</c:v>
                </c:pt>
                <c:pt idx="1046">
                  <c:v>-45.550258999999997</c:v>
                </c:pt>
                <c:pt idx="1047">
                  <c:v>-45.550258999999997</c:v>
                </c:pt>
                <c:pt idx="1048">
                  <c:v>-45.550258999999997</c:v>
                </c:pt>
                <c:pt idx="1049">
                  <c:v>-45.550258999999997</c:v>
                </c:pt>
                <c:pt idx="1050">
                  <c:v>-45.550258999999997</c:v>
                </c:pt>
                <c:pt idx="1051">
                  <c:v>-45.550258999999997</c:v>
                </c:pt>
                <c:pt idx="1052">
                  <c:v>-45.550258999999997</c:v>
                </c:pt>
                <c:pt idx="1053">
                  <c:v>-45.550258999999997</c:v>
                </c:pt>
                <c:pt idx="1054">
                  <c:v>-45.550258999999997</c:v>
                </c:pt>
                <c:pt idx="1055">
                  <c:v>-45.550258999999997</c:v>
                </c:pt>
                <c:pt idx="1056">
                  <c:v>-45.550258999999997</c:v>
                </c:pt>
                <c:pt idx="1057">
                  <c:v>-45.550258999999997</c:v>
                </c:pt>
                <c:pt idx="1058">
                  <c:v>-45.550258999999997</c:v>
                </c:pt>
                <c:pt idx="1059">
                  <c:v>-45.550258999999997</c:v>
                </c:pt>
                <c:pt idx="1060">
                  <c:v>-45.550258999999997</c:v>
                </c:pt>
                <c:pt idx="1061">
                  <c:v>-45.550258999999997</c:v>
                </c:pt>
                <c:pt idx="1062">
                  <c:v>-45.550258999999997</c:v>
                </c:pt>
                <c:pt idx="1063">
                  <c:v>-45.550258999999997</c:v>
                </c:pt>
                <c:pt idx="1064">
                  <c:v>-45.550258999999997</c:v>
                </c:pt>
                <c:pt idx="1065">
                  <c:v>-45.550258999999997</c:v>
                </c:pt>
                <c:pt idx="1066">
                  <c:v>-45.550258999999997</c:v>
                </c:pt>
                <c:pt idx="1067">
                  <c:v>-45.550258999999997</c:v>
                </c:pt>
                <c:pt idx="1068">
                  <c:v>-45.550258999999997</c:v>
                </c:pt>
                <c:pt idx="1069">
                  <c:v>-45.550258999999997</c:v>
                </c:pt>
                <c:pt idx="1070">
                  <c:v>-45.550258999999997</c:v>
                </c:pt>
                <c:pt idx="1071">
                  <c:v>-45.550258999999997</c:v>
                </c:pt>
                <c:pt idx="1072">
                  <c:v>-45.550258999999997</c:v>
                </c:pt>
                <c:pt idx="1073">
                  <c:v>-45.550258999999997</c:v>
                </c:pt>
                <c:pt idx="1074">
                  <c:v>-45.550258999999997</c:v>
                </c:pt>
                <c:pt idx="1075">
                  <c:v>-45.550258999999997</c:v>
                </c:pt>
                <c:pt idx="1076">
                  <c:v>-45.550258999999997</c:v>
                </c:pt>
                <c:pt idx="1077">
                  <c:v>-45.550258999999997</c:v>
                </c:pt>
                <c:pt idx="1078">
                  <c:v>-45.550258999999997</c:v>
                </c:pt>
                <c:pt idx="1079">
                  <c:v>-45.550258999999997</c:v>
                </c:pt>
                <c:pt idx="1080">
                  <c:v>-45.550258999999997</c:v>
                </c:pt>
                <c:pt idx="1081">
                  <c:v>-45.550258999999997</c:v>
                </c:pt>
                <c:pt idx="1082">
                  <c:v>-45.550258999999997</c:v>
                </c:pt>
                <c:pt idx="1083">
                  <c:v>-45.550258999999997</c:v>
                </c:pt>
                <c:pt idx="1084">
                  <c:v>-45.550258999999997</c:v>
                </c:pt>
                <c:pt idx="1085">
                  <c:v>-45.550258999999997</c:v>
                </c:pt>
                <c:pt idx="1086">
                  <c:v>-45.550258999999997</c:v>
                </c:pt>
                <c:pt idx="1087">
                  <c:v>-45.550258999999997</c:v>
                </c:pt>
                <c:pt idx="1088">
                  <c:v>-45.550258999999997</c:v>
                </c:pt>
                <c:pt idx="1089">
                  <c:v>-45.550258999999997</c:v>
                </c:pt>
                <c:pt idx="1090">
                  <c:v>-45.550258999999997</c:v>
                </c:pt>
                <c:pt idx="1091">
                  <c:v>-45.550258999999997</c:v>
                </c:pt>
                <c:pt idx="1092">
                  <c:v>-45.550258999999997</c:v>
                </c:pt>
                <c:pt idx="1093">
                  <c:v>-45.550258999999997</c:v>
                </c:pt>
                <c:pt idx="1094">
                  <c:v>-45.550258999999997</c:v>
                </c:pt>
                <c:pt idx="1095">
                  <c:v>-45.550258999999997</c:v>
                </c:pt>
                <c:pt idx="1096">
                  <c:v>-45.550258999999997</c:v>
                </c:pt>
                <c:pt idx="1097">
                  <c:v>-45.550258999999997</c:v>
                </c:pt>
                <c:pt idx="1098">
                  <c:v>-45.550258999999997</c:v>
                </c:pt>
                <c:pt idx="1099">
                  <c:v>-45.550258999999997</c:v>
                </c:pt>
                <c:pt idx="1100">
                  <c:v>-45.550258999999997</c:v>
                </c:pt>
                <c:pt idx="1101">
                  <c:v>-45.550258999999997</c:v>
                </c:pt>
                <c:pt idx="1102">
                  <c:v>-45.550258999999997</c:v>
                </c:pt>
                <c:pt idx="1103">
                  <c:v>-45.550258999999997</c:v>
                </c:pt>
                <c:pt idx="1104">
                  <c:v>-45.550258999999997</c:v>
                </c:pt>
                <c:pt idx="1105">
                  <c:v>-45.550258999999997</c:v>
                </c:pt>
                <c:pt idx="1106">
                  <c:v>-45.550258999999997</c:v>
                </c:pt>
                <c:pt idx="1107">
                  <c:v>-45.550258999999997</c:v>
                </c:pt>
                <c:pt idx="1108">
                  <c:v>-45.550258999999997</c:v>
                </c:pt>
                <c:pt idx="1109">
                  <c:v>-45.550258999999997</c:v>
                </c:pt>
                <c:pt idx="1110">
                  <c:v>-45.550258999999997</c:v>
                </c:pt>
                <c:pt idx="1111">
                  <c:v>-45.550258999999997</c:v>
                </c:pt>
                <c:pt idx="1112">
                  <c:v>-45.550258999999997</c:v>
                </c:pt>
                <c:pt idx="1113">
                  <c:v>-45.550258999999997</c:v>
                </c:pt>
                <c:pt idx="1114">
                  <c:v>-45.550258999999997</c:v>
                </c:pt>
                <c:pt idx="1115">
                  <c:v>-45.550258999999997</c:v>
                </c:pt>
                <c:pt idx="1116">
                  <c:v>-45.550258999999997</c:v>
                </c:pt>
                <c:pt idx="1117">
                  <c:v>-45.550258999999997</c:v>
                </c:pt>
                <c:pt idx="1118">
                  <c:v>-45.550258999999997</c:v>
                </c:pt>
                <c:pt idx="1119">
                  <c:v>-45.550258999999997</c:v>
                </c:pt>
                <c:pt idx="1120">
                  <c:v>-45.550258999999997</c:v>
                </c:pt>
                <c:pt idx="1121">
                  <c:v>-45.550258999999997</c:v>
                </c:pt>
                <c:pt idx="1122">
                  <c:v>-45.550258999999997</c:v>
                </c:pt>
                <c:pt idx="1123">
                  <c:v>-45.550258999999997</c:v>
                </c:pt>
                <c:pt idx="1124">
                  <c:v>-45.550258999999997</c:v>
                </c:pt>
                <c:pt idx="1125">
                  <c:v>-45.550258999999997</c:v>
                </c:pt>
                <c:pt idx="1126">
                  <c:v>-45.550258999999997</c:v>
                </c:pt>
                <c:pt idx="1127">
                  <c:v>-45.550258999999997</c:v>
                </c:pt>
                <c:pt idx="1128">
                  <c:v>-45.550258999999997</c:v>
                </c:pt>
                <c:pt idx="1129">
                  <c:v>-45.550258999999997</c:v>
                </c:pt>
                <c:pt idx="1130">
                  <c:v>-45.550258999999997</c:v>
                </c:pt>
                <c:pt idx="1131">
                  <c:v>-45.550258999999997</c:v>
                </c:pt>
                <c:pt idx="1132">
                  <c:v>-45.550258999999997</c:v>
                </c:pt>
                <c:pt idx="1133">
                  <c:v>-45.550258999999997</c:v>
                </c:pt>
                <c:pt idx="1134">
                  <c:v>-45.550258999999997</c:v>
                </c:pt>
                <c:pt idx="1135">
                  <c:v>-45.550258999999997</c:v>
                </c:pt>
                <c:pt idx="1136">
                  <c:v>-45.550258999999997</c:v>
                </c:pt>
                <c:pt idx="1137">
                  <c:v>-45.550258999999997</c:v>
                </c:pt>
                <c:pt idx="1138">
                  <c:v>-45.550258999999997</c:v>
                </c:pt>
                <c:pt idx="1139">
                  <c:v>-45.550258999999997</c:v>
                </c:pt>
                <c:pt idx="1140">
                  <c:v>-45.550258999999997</c:v>
                </c:pt>
                <c:pt idx="1141">
                  <c:v>-45.550258999999997</c:v>
                </c:pt>
                <c:pt idx="1142">
                  <c:v>-45.550258999999997</c:v>
                </c:pt>
                <c:pt idx="1143">
                  <c:v>-45.550258999999997</c:v>
                </c:pt>
                <c:pt idx="1144">
                  <c:v>-45.550258999999997</c:v>
                </c:pt>
                <c:pt idx="1145">
                  <c:v>-45.550258999999997</c:v>
                </c:pt>
                <c:pt idx="1146">
                  <c:v>-45.550258999999997</c:v>
                </c:pt>
                <c:pt idx="1147">
                  <c:v>-45.550258999999997</c:v>
                </c:pt>
                <c:pt idx="1148">
                  <c:v>-45.550258999999997</c:v>
                </c:pt>
                <c:pt idx="1149">
                  <c:v>-45.550258999999997</c:v>
                </c:pt>
                <c:pt idx="1150">
                  <c:v>-45.550258999999997</c:v>
                </c:pt>
                <c:pt idx="1151">
                  <c:v>-45.550258999999997</c:v>
                </c:pt>
                <c:pt idx="1152">
                  <c:v>-45.550258999999997</c:v>
                </c:pt>
                <c:pt idx="1153">
                  <c:v>-45.550258999999997</c:v>
                </c:pt>
                <c:pt idx="1154">
                  <c:v>-45.550258999999997</c:v>
                </c:pt>
                <c:pt idx="1155">
                  <c:v>-45.550258999999997</c:v>
                </c:pt>
                <c:pt idx="1156">
                  <c:v>-45.550258999999997</c:v>
                </c:pt>
                <c:pt idx="1157">
                  <c:v>-45.550258999999997</c:v>
                </c:pt>
                <c:pt idx="1158">
                  <c:v>-45.550258999999997</c:v>
                </c:pt>
                <c:pt idx="1159">
                  <c:v>-45.550258999999997</c:v>
                </c:pt>
                <c:pt idx="1160">
                  <c:v>-45.550258999999997</c:v>
                </c:pt>
                <c:pt idx="1161">
                  <c:v>-45.550258999999997</c:v>
                </c:pt>
                <c:pt idx="1162">
                  <c:v>-45.550258999999997</c:v>
                </c:pt>
                <c:pt idx="1163">
                  <c:v>-45.550258999999997</c:v>
                </c:pt>
                <c:pt idx="1164">
                  <c:v>-45.550258999999997</c:v>
                </c:pt>
                <c:pt idx="1165">
                  <c:v>-45.550258999999997</c:v>
                </c:pt>
                <c:pt idx="1166">
                  <c:v>-45.550258999999997</c:v>
                </c:pt>
                <c:pt idx="1167">
                  <c:v>-45.550258999999997</c:v>
                </c:pt>
                <c:pt idx="1168">
                  <c:v>-45.550258999999997</c:v>
                </c:pt>
                <c:pt idx="1169">
                  <c:v>-45.550258999999997</c:v>
                </c:pt>
                <c:pt idx="1170">
                  <c:v>-45.550258999999997</c:v>
                </c:pt>
                <c:pt idx="1171">
                  <c:v>-45.550258999999997</c:v>
                </c:pt>
                <c:pt idx="1172">
                  <c:v>-45.550258999999997</c:v>
                </c:pt>
                <c:pt idx="1173">
                  <c:v>-45.550258999999997</c:v>
                </c:pt>
                <c:pt idx="1174">
                  <c:v>-45.550258999999997</c:v>
                </c:pt>
                <c:pt idx="1175">
                  <c:v>-45.550258999999997</c:v>
                </c:pt>
                <c:pt idx="1176">
                  <c:v>-45.550258999999997</c:v>
                </c:pt>
                <c:pt idx="1177">
                  <c:v>-45.550258999999997</c:v>
                </c:pt>
                <c:pt idx="1178">
                  <c:v>-45.550258999999997</c:v>
                </c:pt>
                <c:pt idx="1179">
                  <c:v>-45.550258999999997</c:v>
                </c:pt>
                <c:pt idx="1180">
                  <c:v>-45.550258999999997</c:v>
                </c:pt>
                <c:pt idx="1181">
                  <c:v>-45.550258999999997</c:v>
                </c:pt>
                <c:pt idx="1182">
                  <c:v>-45.550258999999997</c:v>
                </c:pt>
                <c:pt idx="1183">
                  <c:v>-45.550258999999997</c:v>
                </c:pt>
                <c:pt idx="1184">
                  <c:v>-39.220897999999998</c:v>
                </c:pt>
                <c:pt idx="1185">
                  <c:v>-39.220897999999998</c:v>
                </c:pt>
                <c:pt idx="1186">
                  <c:v>-39.220897999999998</c:v>
                </c:pt>
                <c:pt idx="1187">
                  <c:v>-39.220897999999998</c:v>
                </c:pt>
                <c:pt idx="1188">
                  <c:v>-39.220897999999998</c:v>
                </c:pt>
                <c:pt idx="1189">
                  <c:v>-39.220897999999998</c:v>
                </c:pt>
                <c:pt idx="1190">
                  <c:v>-39.220897999999998</c:v>
                </c:pt>
                <c:pt idx="1191">
                  <c:v>-39.220897999999998</c:v>
                </c:pt>
                <c:pt idx="1192">
                  <c:v>-39.220897999999998</c:v>
                </c:pt>
                <c:pt idx="1193">
                  <c:v>-39.220897999999998</c:v>
                </c:pt>
                <c:pt idx="1194">
                  <c:v>-39.220897999999998</c:v>
                </c:pt>
                <c:pt idx="1195">
                  <c:v>-39.220897999999998</c:v>
                </c:pt>
                <c:pt idx="1196">
                  <c:v>-39.220897999999998</c:v>
                </c:pt>
                <c:pt idx="1197">
                  <c:v>-39.220897999999998</c:v>
                </c:pt>
                <c:pt idx="1198">
                  <c:v>-39.220897999999998</c:v>
                </c:pt>
                <c:pt idx="1199">
                  <c:v>-39.220897999999998</c:v>
                </c:pt>
                <c:pt idx="1200">
                  <c:v>-39.220897999999998</c:v>
                </c:pt>
                <c:pt idx="1201">
                  <c:v>-39.220897999999998</c:v>
                </c:pt>
                <c:pt idx="1202">
                  <c:v>-39.220897999999998</c:v>
                </c:pt>
                <c:pt idx="1203">
                  <c:v>-39.220897999999998</c:v>
                </c:pt>
                <c:pt idx="1204">
                  <c:v>-39.220897999999998</c:v>
                </c:pt>
                <c:pt idx="1205">
                  <c:v>-39.220897999999998</c:v>
                </c:pt>
                <c:pt idx="1206">
                  <c:v>-39.220897999999998</c:v>
                </c:pt>
                <c:pt idx="1207">
                  <c:v>-39.220897999999998</c:v>
                </c:pt>
                <c:pt idx="1208">
                  <c:v>-39.220897999999998</c:v>
                </c:pt>
                <c:pt idx="1209">
                  <c:v>-39.220897999999998</c:v>
                </c:pt>
                <c:pt idx="1210">
                  <c:v>-39.220897999999998</c:v>
                </c:pt>
                <c:pt idx="1211">
                  <c:v>-39.220897999999998</c:v>
                </c:pt>
                <c:pt idx="1212">
                  <c:v>-39.220897999999998</c:v>
                </c:pt>
                <c:pt idx="1213">
                  <c:v>-39.220897999999998</c:v>
                </c:pt>
                <c:pt idx="1214">
                  <c:v>-39.220897999999998</c:v>
                </c:pt>
                <c:pt idx="1215">
                  <c:v>-39.220897999999998</c:v>
                </c:pt>
                <c:pt idx="1216">
                  <c:v>-39.220897999999998</c:v>
                </c:pt>
                <c:pt idx="1217">
                  <c:v>-39.220897999999998</c:v>
                </c:pt>
                <c:pt idx="1218">
                  <c:v>-39.220897999999998</c:v>
                </c:pt>
                <c:pt idx="1219">
                  <c:v>-39.220897999999998</c:v>
                </c:pt>
                <c:pt idx="1220">
                  <c:v>-39.220897999999998</c:v>
                </c:pt>
                <c:pt idx="1221">
                  <c:v>-39.220897999999998</c:v>
                </c:pt>
                <c:pt idx="1222">
                  <c:v>-39.220897999999998</c:v>
                </c:pt>
                <c:pt idx="1223">
                  <c:v>-39.220897999999998</c:v>
                </c:pt>
                <c:pt idx="1224">
                  <c:v>-39.220897999999998</c:v>
                </c:pt>
                <c:pt idx="1225">
                  <c:v>-39.220897999999998</c:v>
                </c:pt>
                <c:pt idx="1226">
                  <c:v>-39.220897999999998</c:v>
                </c:pt>
                <c:pt idx="1227">
                  <c:v>-39.220897999999998</c:v>
                </c:pt>
                <c:pt idx="1228">
                  <c:v>-39.220897999999998</c:v>
                </c:pt>
                <c:pt idx="1229">
                  <c:v>-39.220897999999998</c:v>
                </c:pt>
                <c:pt idx="1230">
                  <c:v>-39.220897999999998</c:v>
                </c:pt>
                <c:pt idx="1231">
                  <c:v>-39.220897999999998</c:v>
                </c:pt>
                <c:pt idx="1232">
                  <c:v>-39.220897999999998</c:v>
                </c:pt>
                <c:pt idx="1233">
                  <c:v>-39.220897999999998</c:v>
                </c:pt>
                <c:pt idx="1234">
                  <c:v>-39.220897999999998</c:v>
                </c:pt>
                <c:pt idx="1235">
                  <c:v>-39.220897999999998</c:v>
                </c:pt>
                <c:pt idx="1236">
                  <c:v>-39.220897999999998</c:v>
                </c:pt>
                <c:pt idx="1237">
                  <c:v>-39.220897999999998</c:v>
                </c:pt>
                <c:pt idx="1238">
                  <c:v>-39.220897999999998</c:v>
                </c:pt>
                <c:pt idx="1239">
                  <c:v>-39.220897999999998</c:v>
                </c:pt>
                <c:pt idx="1240">
                  <c:v>-39.220897999999998</c:v>
                </c:pt>
                <c:pt idx="1241">
                  <c:v>-39.220897999999998</c:v>
                </c:pt>
                <c:pt idx="1242">
                  <c:v>-39.220897999999998</c:v>
                </c:pt>
                <c:pt idx="1243">
                  <c:v>-39.220897999999998</c:v>
                </c:pt>
                <c:pt idx="1244">
                  <c:v>-39.220897999999998</c:v>
                </c:pt>
                <c:pt idx="1245">
                  <c:v>-39.220897999999998</c:v>
                </c:pt>
                <c:pt idx="1246">
                  <c:v>-39.220897999999998</c:v>
                </c:pt>
                <c:pt idx="1247">
                  <c:v>-39.220897999999998</c:v>
                </c:pt>
                <c:pt idx="1248">
                  <c:v>-39.220897999999998</c:v>
                </c:pt>
                <c:pt idx="1249">
                  <c:v>-39.220897999999998</c:v>
                </c:pt>
                <c:pt idx="1250">
                  <c:v>-39.220897999999998</c:v>
                </c:pt>
                <c:pt idx="1251">
                  <c:v>-39.220897999999998</c:v>
                </c:pt>
                <c:pt idx="1252">
                  <c:v>-39.220897999999998</c:v>
                </c:pt>
                <c:pt idx="1253">
                  <c:v>-39.220897999999998</c:v>
                </c:pt>
                <c:pt idx="1254">
                  <c:v>-39.220897999999998</c:v>
                </c:pt>
                <c:pt idx="1255">
                  <c:v>-39.220897999999998</c:v>
                </c:pt>
                <c:pt idx="1256">
                  <c:v>-39.220897999999998</c:v>
                </c:pt>
                <c:pt idx="1257">
                  <c:v>-39.220897999999998</c:v>
                </c:pt>
                <c:pt idx="1258">
                  <c:v>-39.220897999999998</c:v>
                </c:pt>
                <c:pt idx="1259">
                  <c:v>-39.220897999999998</c:v>
                </c:pt>
                <c:pt idx="1260">
                  <c:v>-39.220897999999998</c:v>
                </c:pt>
                <c:pt idx="1261">
                  <c:v>-39.220897999999998</c:v>
                </c:pt>
                <c:pt idx="1262">
                  <c:v>-39.220897999999998</c:v>
                </c:pt>
                <c:pt idx="1263">
                  <c:v>-39.220897999999998</c:v>
                </c:pt>
                <c:pt idx="1264">
                  <c:v>-39.220897999999998</c:v>
                </c:pt>
                <c:pt idx="1265">
                  <c:v>-39.220897999999998</c:v>
                </c:pt>
                <c:pt idx="1266">
                  <c:v>-39.220897999999998</c:v>
                </c:pt>
                <c:pt idx="1267">
                  <c:v>-39.220897999999998</c:v>
                </c:pt>
                <c:pt idx="1268">
                  <c:v>-39.220897999999998</c:v>
                </c:pt>
                <c:pt idx="1269">
                  <c:v>-39.220897999999998</c:v>
                </c:pt>
                <c:pt idx="1270">
                  <c:v>-39.220897999999998</c:v>
                </c:pt>
                <c:pt idx="1271">
                  <c:v>-39.220897999999998</c:v>
                </c:pt>
                <c:pt idx="1272">
                  <c:v>-39.220897999999998</c:v>
                </c:pt>
                <c:pt idx="1273">
                  <c:v>-39.220897999999998</c:v>
                </c:pt>
                <c:pt idx="1274">
                  <c:v>-39.220897999999998</c:v>
                </c:pt>
                <c:pt idx="1275">
                  <c:v>-39.220897999999998</c:v>
                </c:pt>
                <c:pt idx="1276">
                  <c:v>-39.220897999999998</c:v>
                </c:pt>
                <c:pt idx="1277">
                  <c:v>-39.220897999999998</c:v>
                </c:pt>
                <c:pt idx="1278">
                  <c:v>-39.220897999999998</c:v>
                </c:pt>
                <c:pt idx="1279">
                  <c:v>-39.220897999999998</c:v>
                </c:pt>
                <c:pt idx="1280">
                  <c:v>-39.220897999999998</c:v>
                </c:pt>
                <c:pt idx="1281">
                  <c:v>-39.220897999999998</c:v>
                </c:pt>
                <c:pt idx="1282">
                  <c:v>-39.220897999999998</c:v>
                </c:pt>
                <c:pt idx="1283">
                  <c:v>-39.220897999999998</c:v>
                </c:pt>
                <c:pt idx="1284">
                  <c:v>-39.220897999999998</c:v>
                </c:pt>
                <c:pt idx="1285">
                  <c:v>-39.220897999999998</c:v>
                </c:pt>
                <c:pt idx="1286">
                  <c:v>-39.220897999999998</c:v>
                </c:pt>
                <c:pt idx="1287">
                  <c:v>-39.220897999999998</c:v>
                </c:pt>
                <c:pt idx="1288">
                  <c:v>-39.220897999999998</c:v>
                </c:pt>
                <c:pt idx="1289">
                  <c:v>-39.220897999999998</c:v>
                </c:pt>
                <c:pt idx="1290">
                  <c:v>-39.220897999999998</c:v>
                </c:pt>
                <c:pt idx="1291">
                  <c:v>-39.220897999999998</c:v>
                </c:pt>
                <c:pt idx="1292">
                  <c:v>-39.220897999999998</c:v>
                </c:pt>
                <c:pt idx="1293">
                  <c:v>-39.220897999999998</c:v>
                </c:pt>
                <c:pt idx="1294">
                  <c:v>-39.220897999999998</c:v>
                </c:pt>
                <c:pt idx="1295">
                  <c:v>-39.220897999999998</c:v>
                </c:pt>
                <c:pt idx="1296">
                  <c:v>-39.220897999999998</c:v>
                </c:pt>
                <c:pt idx="1297">
                  <c:v>-39.220897999999998</c:v>
                </c:pt>
                <c:pt idx="1298">
                  <c:v>-39.220897999999998</c:v>
                </c:pt>
                <c:pt idx="1299">
                  <c:v>-39.220897999999998</c:v>
                </c:pt>
                <c:pt idx="1300">
                  <c:v>-39.220897999999998</c:v>
                </c:pt>
                <c:pt idx="1301">
                  <c:v>-39.220897999999998</c:v>
                </c:pt>
                <c:pt idx="1302">
                  <c:v>-39.220897999999998</c:v>
                </c:pt>
                <c:pt idx="1303">
                  <c:v>-39.220897999999998</c:v>
                </c:pt>
                <c:pt idx="1304">
                  <c:v>-39.220897999999998</c:v>
                </c:pt>
                <c:pt idx="1305">
                  <c:v>-39.220897999999998</c:v>
                </c:pt>
                <c:pt idx="1306">
                  <c:v>-39.220897999999998</c:v>
                </c:pt>
                <c:pt idx="1307">
                  <c:v>-39.220897999999998</c:v>
                </c:pt>
                <c:pt idx="1308">
                  <c:v>-39.220897999999998</c:v>
                </c:pt>
                <c:pt idx="1309">
                  <c:v>-39.220897999999998</c:v>
                </c:pt>
                <c:pt idx="1310">
                  <c:v>-39.220897999999998</c:v>
                </c:pt>
                <c:pt idx="1311">
                  <c:v>-39.220897999999998</c:v>
                </c:pt>
                <c:pt idx="1312">
                  <c:v>-39.220897999999998</c:v>
                </c:pt>
                <c:pt idx="1313">
                  <c:v>-39.220897999999998</c:v>
                </c:pt>
                <c:pt idx="1314">
                  <c:v>-39.220897999999998</c:v>
                </c:pt>
                <c:pt idx="1315">
                  <c:v>-39.220897999999998</c:v>
                </c:pt>
                <c:pt idx="1316">
                  <c:v>-39.220897999999998</c:v>
                </c:pt>
                <c:pt idx="1317">
                  <c:v>-39.220897999999998</c:v>
                </c:pt>
                <c:pt idx="1318">
                  <c:v>-39.220897999999998</c:v>
                </c:pt>
                <c:pt idx="1319">
                  <c:v>-39.220897999999998</c:v>
                </c:pt>
                <c:pt idx="1320">
                  <c:v>-39.220897999999998</c:v>
                </c:pt>
                <c:pt idx="1321">
                  <c:v>-39.220897999999998</c:v>
                </c:pt>
                <c:pt idx="1322">
                  <c:v>-39.220897999999998</c:v>
                </c:pt>
                <c:pt idx="1323">
                  <c:v>-39.220897999999998</c:v>
                </c:pt>
                <c:pt idx="1324">
                  <c:v>-39.220897999999998</c:v>
                </c:pt>
                <c:pt idx="1325">
                  <c:v>-39.220897999999998</c:v>
                </c:pt>
                <c:pt idx="1326">
                  <c:v>-39.220897999999998</c:v>
                </c:pt>
                <c:pt idx="1327">
                  <c:v>-39.220897999999998</c:v>
                </c:pt>
                <c:pt idx="1328">
                  <c:v>-39.220897999999998</c:v>
                </c:pt>
                <c:pt idx="1329">
                  <c:v>-39.220897999999998</c:v>
                </c:pt>
                <c:pt idx="1330">
                  <c:v>-39.220897999999998</c:v>
                </c:pt>
                <c:pt idx="1331">
                  <c:v>-39.220897999999998</c:v>
                </c:pt>
                <c:pt idx="1332">
                  <c:v>-39.220897999999998</c:v>
                </c:pt>
                <c:pt idx="1333">
                  <c:v>-39.220897999999998</c:v>
                </c:pt>
                <c:pt idx="1334">
                  <c:v>-39.220897999999998</c:v>
                </c:pt>
                <c:pt idx="1335">
                  <c:v>-39.220897999999998</c:v>
                </c:pt>
                <c:pt idx="1336">
                  <c:v>-39.220897999999998</c:v>
                </c:pt>
                <c:pt idx="1337">
                  <c:v>-39.220897999999998</c:v>
                </c:pt>
                <c:pt idx="1338">
                  <c:v>-39.220897999999998</c:v>
                </c:pt>
                <c:pt idx="1339">
                  <c:v>-39.220897999999998</c:v>
                </c:pt>
                <c:pt idx="1340">
                  <c:v>-39.220897999999998</c:v>
                </c:pt>
                <c:pt idx="1341">
                  <c:v>-39.220897999999998</c:v>
                </c:pt>
                <c:pt idx="1342">
                  <c:v>-39.220897999999998</c:v>
                </c:pt>
                <c:pt idx="1343">
                  <c:v>-39.220897999999998</c:v>
                </c:pt>
                <c:pt idx="1344">
                  <c:v>-39.220897999999998</c:v>
                </c:pt>
                <c:pt idx="1345">
                  <c:v>-39.220897999999998</c:v>
                </c:pt>
                <c:pt idx="1346">
                  <c:v>-39.220897999999998</c:v>
                </c:pt>
                <c:pt idx="1347">
                  <c:v>-39.220897999999998</c:v>
                </c:pt>
                <c:pt idx="1348">
                  <c:v>-39.220897999999998</c:v>
                </c:pt>
                <c:pt idx="1349">
                  <c:v>-39.220897999999998</c:v>
                </c:pt>
                <c:pt idx="1350">
                  <c:v>-39.220897999999998</c:v>
                </c:pt>
                <c:pt idx="1351">
                  <c:v>-39.220897999999998</c:v>
                </c:pt>
                <c:pt idx="1352">
                  <c:v>-39.220897999999998</c:v>
                </c:pt>
                <c:pt idx="1353">
                  <c:v>-39.220897999999998</c:v>
                </c:pt>
                <c:pt idx="1354">
                  <c:v>-39.220897999999998</c:v>
                </c:pt>
                <c:pt idx="1355">
                  <c:v>-39.220897999999998</c:v>
                </c:pt>
                <c:pt idx="1356">
                  <c:v>-39.220897999999998</c:v>
                </c:pt>
                <c:pt idx="1357">
                  <c:v>-39.220897999999998</c:v>
                </c:pt>
                <c:pt idx="1358">
                  <c:v>-39.220897999999998</c:v>
                </c:pt>
                <c:pt idx="1359">
                  <c:v>-39.220897999999998</c:v>
                </c:pt>
                <c:pt idx="1360">
                  <c:v>-39.220897999999998</c:v>
                </c:pt>
                <c:pt idx="1361">
                  <c:v>-39.220897999999998</c:v>
                </c:pt>
                <c:pt idx="1362">
                  <c:v>-39.220897999999998</c:v>
                </c:pt>
                <c:pt idx="1363">
                  <c:v>-39.220897999999998</c:v>
                </c:pt>
                <c:pt idx="1364">
                  <c:v>-39.220897999999998</c:v>
                </c:pt>
                <c:pt idx="1365">
                  <c:v>-39.220897999999998</c:v>
                </c:pt>
                <c:pt idx="1366">
                  <c:v>-39.220897999999998</c:v>
                </c:pt>
                <c:pt idx="1367">
                  <c:v>-39.220897999999998</c:v>
                </c:pt>
                <c:pt idx="1368">
                  <c:v>-39.220897999999998</c:v>
                </c:pt>
                <c:pt idx="1369">
                  <c:v>-39.220897999999998</c:v>
                </c:pt>
                <c:pt idx="1370">
                  <c:v>-39.220897999999998</c:v>
                </c:pt>
                <c:pt idx="1371">
                  <c:v>-39.220897999999998</c:v>
                </c:pt>
                <c:pt idx="1372">
                  <c:v>-39.220897999999998</c:v>
                </c:pt>
                <c:pt idx="1373">
                  <c:v>-39.220897999999998</c:v>
                </c:pt>
                <c:pt idx="1374">
                  <c:v>-39.220897999999998</c:v>
                </c:pt>
                <c:pt idx="1375">
                  <c:v>-39.220897999999998</c:v>
                </c:pt>
                <c:pt idx="1376">
                  <c:v>-39.220897999999998</c:v>
                </c:pt>
                <c:pt idx="1377">
                  <c:v>-39.220897999999998</c:v>
                </c:pt>
                <c:pt idx="1378">
                  <c:v>-39.220897999999998</c:v>
                </c:pt>
                <c:pt idx="1379">
                  <c:v>-39.220897999999998</c:v>
                </c:pt>
                <c:pt idx="1380">
                  <c:v>-39.220897999999998</c:v>
                </c:pt>
                <c:pt idx="1381">
                  <c:v>-39.220897999999998</c:v>
                </c:pt>
                <c:pt idx="1382">
                  <c:v>-39.220897999999998</c:v>
                </c:pt>
                <c:pt idx="1383">
                  <c:v>-39.220897999999998</c:v>
                </c:pt>
                <c:pt idx="1384">
                  <c:v>-39.220897999999998</c:v>
                </c:pt>
                <c:pt idx="1385">
                  <c:v>-39.220897999999998</c:v>
                </c:pt>
                <c:pt idx="1386">
                  <c:v>-39.220897999999998</c:v>
                </c:pt>
                <c:pt idx="1387">
                  <c:v>-39.220897999999998</c:v>
                </c:pt>
                <c:pt idx="1388">
                  <c:v>-39.220897999999998</c:v>
                </c:pt>
                <c:pt idx="1389">
                  <c:v>-39.220897999999998</c:v>
                </c:pt>
                <c:pt idx="1390">
                  <c:v>-39.220897999999998</c:v>
                </c:pt>
                <c:pt idx="1391">
                  <c:v>-39.220897999999998</c:v>
                </c:pt>
                <c:pt idx="1392">
                  <c:v>-39.220897999999998</c:v>
                </c:pt>
                <c:pt idx="1393">
                  <c:v>-39.220897999999998</c:v>
                </c:pt>
                <c:pt idx="1394">
                  <c:v>-39.220897999999998</c:v>
                </c:pt>
                <c:pt idx="1395">
                  <c:v>-39.220897999999998</c:v>
                </c:pt>
                <c:pt idx="1396">
                  <c:v>-39.220897999999998</c:v>
                </c:pt>
                <c:pt idx="1397">
                  <c:v>-39.220897999999998</c:v>
                </c:pt>
                <c:pt idx="1398">
                  <c:v>-39.220897999999998</c:v>
                </c:pt>
                <c:pt idx="1399">
                  <c:v>-39.220897999999998</c:v>
                </c:pt>
                <c:pt idx="1400">
                  <c:v>-39.220897999999998</c:v>
                </c:pt>
                <c:pt idx="1401">
                  <c:v>-39.220897999999998</c:v>
                </c:pt>
                <c:pt idx="1402">
                  <c:v>-39.220897999999998</c:v>
                </c:pt>
                <c:pt idx="1403">
                  <c:v>-39.220897999999998</c:v>
                </c:pt>
                <c:pt idx="1404">
                  <c:v>-39.220897999999998</c:v>
                </c:pt>
                <c:pt idx="1405">
                  <c:v>-39.220897999999998</c:v>
                </c:pt>
                <c:pt idx="1406">
                  <c:v>-39.220897999999998</c:v>
                </c:pt>
                <c:pt idx="1407">
                  <c:v>-39.220897999999998</c:v>
                </c:pt>
                <c:pt idx="1408">
                  <c:v>-39.220897999999998</c:v>
                </c:pt>
                <c:pt idx="1409">
                  <c:v>-39.220897999999998</c:v>
                </c:pt>
                <c:pt idx="1410">
                  <c:v>-39.220897999999998</c:v>
                </c:pt>
                <c:pt idx="1411">
                  <c:v>-39.220897999999998</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numCache>
            </c:numRef>
          </c:yVal>
          <c:smooth val="0"/>
          <c:extLst xmlns:c16r2="http://schemas.microsoft.com/office/drawing/2015/06/chart">
            <c:ext xmlns:c16="http://schemas.microsoft.com/office/drawing/2014/chart" uri="{C3380CC4-5D6E-409C-BE32-E72D297353CC}">
              <c16:uniqueId val="{00000000-C11D-4C63-B5BA-E7410EDCD655}"/>
            </c:ext>
          </c:extLst>
        </c:ser>
        <c:ser>
          <c:idx val="1"/>
          <c:order val="1"/>
          <c:tx>
            <c:strRef>
              <c:f>JOINT!$J$1</c:f>
              <c:strCache>
                <c:ptCount val="1"/>
                <c:pt idx="0">
                  <c:v>Đáp ứng khớp 4</c:v>
                </c:pt>
              </c:strCache>
            </c:strRef>
          </c:tx>
          <c:spPr>
            <a:ln w="19050" cap="rnd">
              <a:solidFill>
                <a:schemeClr val="accent2"/>
              </a:solidFill>
              <a:round/>
            </a:ln>
            <a:effectLst/>
          </c:spPr>
          <c:marker>
            <c:symbol val="none"/>
          </c:marker>
          <c:xVal>
            <c:numRef>
              <c:f>JOINT!$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J$2:$J$1568</c:f>
              <c:numCache>
                <c:formatCode>General</c:formatCode>
                <c:ptCount val="156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18101400000000001</c:v>
                </c:pt>
                <c:pt idx="209">
                  <c:v>0.18101400000000001</c:v>
                </c:pt>
                <c:pt idx="210">
                  <c:v>0.18101400000000001</c:v>
                </c:pt>
                <c:pt idx="211">
                  <c:v>0.18101400000000001</c:v>
                </c:pt>
                <c:pt idx="212">
                  <c:v>0.18101400000000001</c:v>
                </c:pt>
                <c:pt idx="213">
                  <c:v>0.18101400000000001</c:v>
                </c:pt>
                <c:pt idx="214">
                  <c:v>0.18101400000000001</c:v>
                </c:pt>
                <c:pt idx="215">
                  <c:v>0.18101400000000001</c:v>
                </c:pt>
                <c:pt idx="216">
                  <c:v>0.18101400000000001</c:v>
                </c:pt>
                <c:pt idx="217">
                  <c:v>0.18101400000000001</c:v>
                </c:pt>
                <c:pt idx="218">
                  <c:v>0.18101400000000001</c:v>
                </c:pt>
                <c:pt idx="219">
                  <c:v>0.18101400000000001</c:v>
                </c:pt>
                <c:pt idx="220">
                  <c:v>0.18101400000000001</c:v>
                </c:pt>
                <c:pt idx="221">
                  <c:v>0.18101400000000001</c:v>
                </c:pt>
                <c:pt idx="222">
                  <c:v>0.18101400000000001</c:v>
                </c:pt>
                <c:pt idx="223">
                  <c:v>0.18101400000000001</c:v>
                </c:pt>
                <c:pt idx="224">
                  <c:v>0.18101400000000001</c:v>
                </c:pt>
                <c:pt idx="225">
                  <c:v>0.18101400000000001</c:v>
                </c:pt>
                <c:pt idx="226">
                  <c:v>0.18101400000000001</c:v>
                </c:pt>
                <c:pt idx="227">
                  <c:v>0.18101400000000001</c:v>
                </c:pt>
                <c:pt idx="228">
                  <c:v>0.18101400000000001</c:v>
                </c:pt>
                <c:pt idx="229">
                  <c:v>0.18101400000000001</c:v>
                </c:pt>
                <c:pt idx="230">
                  <c:v>0.18101400000000001</c:v>
                </c:pt>
                <c:pt idx="231">
                  <c:v>0.18101400000000001</c:v>
                </c:pt>
                <c:pt idx="232">
                  <c:v>0.18101400000000001</c:v>
                </c:pt>
                <c:pt idx="233">
                  <c:v>0.18101400000000001</c:v>
                </c:pt>
                <c:pt idx="234">
                  <c:v>0.18101400000000001</c:v>
                </c:pt>
                <c:pt idx="235">
                  <c:v>0.18101400000000001</c:v>
                </c:pt>
                <c:pt idx="236">
                  <c:v>0.18101400000000001</c:v>
                </c:pt>
                <c:pt idx="237">
                  <c:v>0.18101400000000001</c:v>
                </c:pt>
                <c:pt idx="238">
                  <c:v>0.18101400000000001</c:v>
                </c:pt>
                <c:pt idx="239">
                  <c:v>0.18101400000000001</c:v>
                </c:pt>
                <c:pt idx="240">
                  <c:v>0.18101400000000001</c:v>
                </c:pt>
                <c:pt idx="241">
                  <c:v>0.18101400000000001</c:v>
                </c:pt>
                <c:pt idx="242">
                  <c:v>0.18101400000000001</c:v>
                </c:pt>
                <c:pt idx="243">
                  <c:v>0.18101400000000001</c:v>
                </c:pt>
                <c:pt idx="244">
                  <c:v>0.18101400000000001</c:v>
                </c:pt>
                <c:pt idx="245">
                  <c:v>0.18101400000000001</c:v>
                </c:pt>
                <c:pt idx="246">
                  <c:v>0.18101400000000001</c:v>
                </c:pt>
                <c:pt idx="247">
                  <c:v>0.18101400000000001</c:v>
                </c:pt>
                <c:pt idx="248">
                  <c:v>0.18101400000000001</c:v>
                </c:pt>
                <c:pt idx="249">
                  <c:v>0.18101400000000001</c:v>
                </c:pt>
                <c:pt idx="250">
                  <c:v>0.18101400000000001</c:v>
                </c:pt>
                <c:pt idx="251">
                  <c:v>0.18101400000000001</c:v>
                </c:pt>
                <c:pt idx="252">
                  <c:v>0.18101400000000001</c:v>
                </c:pt>
                <c:pt idx="253">
                  <c:v>0.18101400000000001</c:v>
                </c:pt>
                <c:pt idx="254">
                  <c:v>0.18101400000000001</c:v>
                </c:pt>
                <c:pt idx="255">
                  <c:v>0.18101400000000001</c:v>
                </c:pt>
                <c:pt idx="256">
                  <c:v>0.18101400000000001</c:v>
                </c:pt>
                <c:pt idx="257">
                  <c:v>0.18101400000000001</c:v>
                </c:pt>
                <c:pt idx="258">
                  <c:v>0.18101400000000001</c:v>
                </c:pt>
                <c:pt idx="259">
                  <c:v>0.18101400000000001</c:v>
                </c:pt>
                <c:pt idx="260">
                  <c:v>0.18101400000000001</c:v>
                </c:pt>
                <c:pt idx="261">
                  <c:v>0.18101400000000001</c:v>
                </c:pt>
                <c:pt idx="262">
                  <c:v>0.18101400000000001</c:v>
                </c:pt>
                <c:pt idx="263">
                  <c:v>0.18101400000000001</c:v>
                </c:pt>
                <c:pt idx="264">
                  <c:v>0.18101400000000001</c:v>
                </c:pt>
                <c:pt idx="265">
                  <c:v>0.18101400000000001</c:v>
                </c:pt>
                <c:pt idx="266">
                  <c:v>0.18101400000000001</c:v>
                </c:pt>
                <c:pt idx="267">
                  <c:v>0.18101400000000001</c:v>
                </c:pt>
                <c:pt idx="268">
                  <c:v>0.18101400000000001</c:v>
                </c:pt>
                <c:pt idx="269">
                  <c:v>0.18101400000000001</c:v>
                </c:pt>
                <c:pt idx="270">
                  <c:v>0.18101400000000001</c:v>
                </c:pt>
                <c:pt idx="271">
                  <c:v>0.18101400000000001</c:v>
                </c:pt>
                <c:pt idx="272">
                  <c:v>0.18101400000000001</c:v>
                </c:pt>
                <c:pt idx="273">
                  <c:v>0.18101400000000001</c:v>
                </c:pt>
                <c:pt idx="274">
                  <c:v>0.18101400000000001</c:v>
                </c:pt>
                <c:pt idx="275">
                  <c:v>0.18101400000000001</c:v>
                </c:pt>
                <c:pt idx="276">
                  <c:v>0.18101400000000001</c:v>
                </c:pt>
                <c:pt idx="277">
                  <c:v>0.18101400000000001</c:v>
                </c:pt>
                <c:pt idx="278">
                  <c:v>0.18101400000000001</c:v>
                </c:pt>
                <c:pt idx="279">
                  <c:v>0.18101400000000001</c:v>
                </c:pt>
                <c:pt idx="280">
                  <c:v>0.18101400000000001</c:v>
                </c:pt>
                <c:pt idx="281">
                  <c:v>0.18101400000000001</c:v>
                </c:pt>
                <c:pt idx="282">
                  <c:v>0.18101400000000001</c:v>
                </c:pt>
                <c:pt idx="283">
                  <c:v>0.18101400000000001</c:v>
                </c:pt>
                <c:pt idx="284">
                  <c:v>0.18101400000000001</c:v>
                </c:pt>
                <c:pt idx="285">
                  <c:v>0.18101400000000001</c:v>
                </c:pt>
                <c:pt idx="286">
                  <c:v>0.18101400000000001</c:v>
                </c:pt>
                <c:pt idx="287">
                  <c:v>0.18101400000000001</c:v>
                </c:pt>
                <c:pt idx="288">
                  <c:v>0.18101400000000001</c:v>
                </c:pt>
                <c:pt idx="289">
                  <c:v>0.18101400000000001</c:v>
                </c:pt>
                <c:pt idx="290">
                  <c:v>0.18101400000000001</c:v>
                </c:pt>
                <c:pt idx="291">
                  <c:v>0.18101400000000001</c:v>
                </c:pt>
                <c:pt idx="292">
                  <c:v>0.18101400000000001</c:v>
                </c:pt>
                <c:pt idx="293">
                  <c:v>0.18101400000000001</c:v>
                </c:pt>
                <c:pt idx="294">
                  <c:v>0.18101400000000001</c:v>
                </c:pt>
                <c:pt idx="295">
                  <c:v>0.18101400000000001</c:v>
                </c:pt>
                <c:pt idx="296">
                  <c:v>0.18101400000000001</c:v>
                </c:pt>
                <c:pt idx="297">
                  <c:v>0.18101400000000001</c:v>
                </c:pt>
                <c:pt idx="298">
                  <c:v>0.18101400000000001</c:v>
                </c:pt>
                <c:pt idx="299">
                  <c:v>0.18101400000000001</c:v>
                </c:pt>
                <c:pt idx="300">
                  <c:v>0.18101400000000001</c:v>
                </c:pt>
                <c:pt idx="301">
                  <c:v>0.18101400000000001</c:v>
                </c:pt>
                <c:pt idx="302">
                  <c:v>0.18101400000000001</c:v>
                </c:pt>
                <c:pt idx="303">
                  <c:v>0.18101400000000001</c:v>
                </c:pt>
                <c:pt idx="304">
                  <c:v>0.18101400000000001</c:v>
                </c:pt>
                <c:pt idx="305">
                  <c:v>0.18101400000000001</c:v>
                </c:pt>
                <c:pt idx="306">
                  <c:v>0.18101400000000001</c:v>
                </c:pt>
                <c:pt idx="307">
                  <c:v>0.18101400000000001</c:v>
                </c:pt>
                <c:pt idx="308">
                  <c:v>0.18101400000000001</c:v>
                </c:pt>
                <c:pt idx="309">
                  <c:v>0.18101400000000001</c:v>
                </c:pt>
                <c:pt idx="310">
                  <c:v>0.18101400000000001</c:v>
                </c:pt>
                <c:pt idx="311">
                  <c:v>0.18101400000000001</c:v>
                </c:pt>
                <c:pt idx="312">
                  <c:v>0.18101400000000001</c:v>
                </c:pt>
                <c:pt idx="313">
                  <c:v>0.18101400000000001</c:v>
                </c:pt>
                <c:pt idx="314">
                  <c:v>0.18101400000000001</c:v>
                </c:pt>
                <c:pt idx="315">
                  <c:v>0.18101400000000001</c:v>
                </c:pt>
                <c:pt idx="316">
                  <c:v>0.18101400000000001</c:v>
                </c:pt>
                <c:pt idx="317">
                  <c:v>0.18101400000000001</c:v>
                </c:pt>
                <c:pt idx="318">
                  <c:v>0.18101400000000001</c:v>
                </c:pt>
                <c:pt idx="319">
                  <c:v>0.18101400000000001</c:v>
                </c:pt>
                <c:pt idx="320">
                  <c:v>0.18101400000000001</c:v>
                </c:pt>
                <c:pt idx="321">
                  <c:v>0.18101400000000001</c:v>
                </c:pt>
                <c:pt idx="322">
                  <c:v>0.18101400000000001</c:v>
                </c:pt>
                <c:pt idx="323">
                  <c:v>0.18101400000000001</c:v>
                </c:pt>
                <c:pt idx="324">
                  <c:v>0.18101400000000001</c:v>
                </c:pt>
                <c:pt idx="325">
                  <c:v>0.18101400000000001</c:v>
                </c:pt>
                <c:pt idx="326">
                  <c:v>0.18101400000000001</c:v>
                </c:pt>
                <c:pt idx="327">
                  <c:v>0.18101400000000001</c:v>
                </c:pt>
                <c:pt idx="328">
                  <c:v>0.18101400000000001</c:v>
                </c:pt>
                <c:pt idx="329">
                  <c:v>0.18101400000000001</c:v>
                </c:pt>
                <c:pt idx="330">
                  <c:v>0.18101400000000001</c:v>
                </c:pt>
                <c:pt idx="331">
                  <c:v>0.18101400000000001</c:v>
                </c:pt>
                <c:pt idx="332">
                  <c:v>0.18101400000000001</c:v>
                </c:pt>
                <c:pt idx="333">
                  <c:v>0.18101400000000001</c:v>
                </c:pt>
                <c:pt idx="334">
                  <c:v>0.18101400000000001</c:v>
                </c:pt>
                <c:pt idx="335">
                  <c:v>0.18101400000000001</c:v>
                </c:pt>
                <c:pt idx="336">
                  <c:v>0.18101400000000001</c:v>
                </c:pt>
                <c:pt idx="337">
                  <c:v>0.18101400000000001</c:v>
                </c:pt>
                <c:pt idx="338">
                  <c:v>0.18101400000000001</c:v>
                </c:pt>
                <c:pt idx="339">
                  <c:v>0.18101400000000001</c:v>
                </c:pt>
                <c:pt idx="340">
                  <c:v>0.18101400000000001</c:v>
                </c:pt>
                <c:pt idx="341">
                  <c:v>0.18101400000000001</c:v>
                </c:pt>
                <c:pt idx="342">
                  <c:v>0.18101400000000001</c:v>
                </c:pt>
                <c:pt idx="343">
                  <c:v>0.18101400000000001</c:v>
                </c:pt>
                <c:pt idx="344">
                  <c:v>0.18101400000000001</c:v>
                </c:pt>
                <c:pt idx="345">
                  <c:v>0.18101400000000001</c:v>
                </c:pt>
                <c:pt idx="346">
                  <c:v>0.18101400000000001</c:v>
                </c:pt>
                <c:pt idx="347">
                  <c:v>0.18101400000000001</c:v>
                </c:pt>
                <c:pt idx="348">
                  <c:v>0.18101400000000001</c:v>
                </c:pt>
                <c:pt idx="349">
                  <c:v>0.18101400000000001</c:v>
                </c:pt>
                <c:pt idx="350">
                  <c:v>0.18101400000000001</c:v>
                </c:pt>
                <c:pt idx="351">
                  <c:v>0.18101400000000001</c:v>
                </c:pt>
                <c:pt idx="352">
                  <c:v>0.18101400000000001</c:v>
                </c:pt>
                <c:pt idx="353">
                  <c:v>0.18101400000000001</c:v>
                </c:pt>
                <c:pt idx="354">
                  <c:v>0.18101400000000001</c:v>
                </c:pt>
                <c:pt idx="355">
                  <c:v>0.18101400000000001</c:v>
                </c:pt>
                <c:pt idx="356">
                  <c:v>0.18101400000000001</c:v>
                </c:pt>
                <c:pt idx="357">
                  <c:v>0.18101400000000001</c:v>
                </c:pt>
                <c:pt idx="358">
                  <c:v>0.18101400000000001</c:v>
                </c:pt>
                <c:pt idx="359">
                  <c:v>0.18101400000000001</c:v>
                </c:pt>
                <c:pt idx="360">
                  <c:v>0.18101400000000001</c:v>
                </c:pt>
                <c:pt idx="361">
                  <c:v>0.18101400000000001</c:v>
                </c:pt>
                <c:pt idx="362">
                  <c:v>0.18101400000000001</c:v>
                </c:pt>
                <c:pt idx="363">
                  <c:v>0.18101400000000001</c:v>
                </c:pt>
                <c:pt idx="364">
                  <c:v>0.18101400000000001</c:v>
                </c:pt>
                <c:pt idx="365">
                  <c:v>0.18101400000000001</c:v>
                </c:pt>
                <c:pt idx="366">
                  <c:v>0.18101400000000001</c:v>
                </c:pt>
                <c:pt idx="367">
                  <c:v>0.18101400000000001</c:v>
                </c:pt>
                <c:pt idx="368">
                  <c:v>0.18101400000000001</c:v>
                </c:pt>
                <c:pt idx="369">
                  <c:v>0.18101400000000001</c:v>
                </c:pt>
                <c:pt idx="370">
                  <c:v>0.18101400000000001</c:v>
                </c:pt>
                <c:pt idx="371">
                  <c:v>0.18101400000000001</c:v>
                </c:pt>
                <c:pt idx="372">
                  <c:v>0.18101400000000001</c:v>
                </c:pt>
                <c:pt idx="373">
                  <c:v>0.18101400000000001</c:v>
                </c:pt>
                <c:pt idx="374">
                  <c:v>0.18101400000000001</c:v>
                </c:pt>
                <c:pt idx="375">
                  <c:v>0.18101400000000001</c:v>
                </c:pt>
                <c:pt idx="376">
                  <c:v>0.18101400000000001</c:v>
                </c:pt>
                <c:pt idx="377">
                  <c:v>0.18101400000000001</c:v>
                </c:pt>
                <c:pt idx="378">
                  <c:v>0.18101400000000001</c:v>
                </c:pt>
                <c:pt idx="379">
                  <c:v>0.18101400000000001</c:v>
                </c:pt>
                <c:pt idx="380">
                  <c:v>0.18101400000000001</c:v>
                </c:pt>
                <c:pt idx="381">
                  <c:v>0.18101400000000001</c:v>
                </c:pt>
                <c:pt idx="382">
                  <c:v>0.18101400000000001</c:v>
                </c:pt>
                <c:pt idx="383">
                  <c:v>0.18101400000000001</c:v>
                </c:pt>
                <c:pt idx="384">
                  <c:v>0.18101400000000001</c:v>
                </c:pt>
                <c:pt idx="385">
                  <c:v>0.18101400000000001</c:v>
                </c:pt>
                <c:pt idx="386">
                  <c:v>0.18101400000000001</c:v>
                </c:pt>
                <c:pt idx="387">
                  <c:v>0.18101400000000001</c:v>
                </c:pt>
                <c:pt idx="388">
                  <c:v>0.18101400000000001</c:v>
                </c:pt>
                <c:pt idx="389">
                  <c:v>0.18101400000000001</c:v>
                </c:pt>
                <c:pt idx="390">
                  <c:v>0.18101400000000001</c:v>
                </c:pt>
                <c:pt idx="391">
                  <c:v>0.18101400000000001</c:v>
                </c:pt>
                <c:pt idx="392">
                  <c:v>0.18101400000000001</c:v>
                </c:pt>
                <c:pt idx="393">
                  <c:v>0.18101400000000001</c:v>
                </c:pt>
                <c:pt idx="394">
                  <c:v>0.18101400000000001</c:v>
                </c:pt>
                <c:pt idx="395">
                  <c:v>0.18101400000000001</c:v>
                </c:pt>
                <c:pt idx="396">
                  <c:v>0.18101400000000001</c:v>
                </c:pt>
                <c:pt idx="397">
                  <c:v>0.18101400000000001</c:v>
                </c:pt>
                <c:pt idx="398">
                  <c:v>0.18101400000000001</c:v>
                </c:pt>
                <c:pt idx="399">
                  <c:v>0.18101400000000001</c:v>
                </c:pt>
                <c:pt idx="400">
                  <c:v>0.18101400000000001</c:v>
                </c:pt>
                <c:pt idx="401">
                  <c:v>0.18101400000000001</c:v>
                </c:pt>
                <c:pt idx="402">
                  <c:v>0.18101400000000001</c:v>
                </c:pt>
                <c:pt idx="403">
                  <c:v>0.18101400000000001</c:v>
                </c:pt>
                <c:pt idx="404">
                  <c:v>0.18101400000000001</c:v>
                </c:pt>
                <c:pt idx="405">
                  <c:v>0.18101400000000001</c:v>
                </c:pt>
                <c:pt idx="406">
                  <c:v>0.18101400000000001</c:v>
                </c:pt>
                <c:pt idx="407">
                  <c:v>0.18101400000000001</c:v>
                </c:pt>
                <c:pt idx="408">
                  <c:v>0.18101400000000001</c:v>
                </c:pt>
                <c:pt idx="409">
                  <c:v>0.18101400000000001</c:v>
                </c:pt>
                <c:pt idx="410">
                  <c:v>0.18101400000000001</c:v>
                </c:pt>
                <c:pt idx="411">
                  <c:v>0.18101400000000001</c:v>
                </c:pt>
                <c:pt idx="412">
                  <c:v>0.18101400000000001</c:v>
                </c:pt>
                <c:pt idx="413">
                  <c:v>0.18101400000000001</c:v>
                </c:pt>
                <c:pt idx="414">
                  <c:v>0.18101400000000001</c:v>
                </c:pt>
                <c:pt idx="415">
                  <c:v>0.18101400000000001</c:v>
                </c:pt>
                <c:pt idx="416">
                  <c:v>0.18101400000000001</c:v>
                </c:pt>
                <c:pt idx="417">
                  <c:v>0.18101400000000001</c:v>
                </c:pt>
                <c:pt idx="418">
                  <c:v>0.18101400000000001</c:v>
                </c:pt>
                <c:pt idx="419">
                  <c:v>0.18101400000000001</c:v>
                </c:pt>
                <c:pt idx="420">
                  <c:v>0.18101400000000001</c:v>
                </c:pt>
                <c:pt idx="421">
                  <c:v>0.18101400000000001</c:v>
                </c:pt>
                <c:pt idx="422">
                  <c:v>0.18101400000000001</c:v>
                </c:pt>
                <c:pt idx="423">
                  <c:v>0.18101400000000001</c:v>
                </c:pt>
                <c:pt idx="424">
                  <c:v>0.18101400000000001</c:v>
                </c:pt>
                <c:pt idx="425">
                  <c:v>0.18101400000000001</c:v>
                </c:pt>
                <c:pt idx="426">
                  <c:v>0.18101400000000001</c:v>
                </c:pt>
                <c:pt idx="427">
                  <c:v>0.18101400000000001</c:v>
                </c:pt>
                <c:pt idx="428">
                  <c:v>0.18101400000000001</c:v>
                </c:pt>
                <c:pt idx="429">
                  <c:v>0.18101400000000001</c:v>
                </c:pt>
                <c:pt idx="430">
                  <c:v>0.18101400000000001</c:v>
                </c:pt>
                <c:pt idx="431">
                  <c:v>0.18101400000000001</c:v>
                </c:pt>
                <c:pt idx="432">
                  <c:v>0.18101400000000001</c:v>
                </c:pt>
                <c:pt idx="433">
                  <c:v>0.18101400000000001</c:v>
                </c:pt>
                <c:pt idx="434">
                  <c:v>0.18101400000000001</c:v>
                </c:pt>
                <c:pt idx="435">
                  <c:v>0.18101400000000001</c:v>
                </c:pt>
                <c:pt idx="436">
                  <c:v>0.18101400000000001</c:v>
                </c:pt>
                <c:pt idx="437">
                  <c:v>0.18101400000000001</c:v>
                </c:pt>
                <c:pt idx="438">
                  <c:v>0.18101400000000001</c:v>
                </c:pt>
                <c:pt idx="439">
                  <c:v>0.18101400000000001</c:v>
                </c:pt>
                <c:pt idx="440">
                  <c:v>0.18101400000000001</c:v>
                </c:pt>
                <c:pt idx="441">
                  <c:v>0.18101400000000001</c:v>
                </c:pt>
                <c:pt idx="442">
                  <c:v>0.18101400000000001</c:v>
                </c:pt>
                <c:pt idx="443">
                  <c:v>0.18101400000000001</c:v>
                </c:pt>
                <c:pt idx="444">
                  <c:v>0.18101400000000001</c:v>
                </c:pt>
                <c:pt idx="445">
                  <c:v>0.18101400000000001</c:v>
                </c:pt>
                <c:pt idx="446">
                  <c:v>0.18101400000000001</c:v>
                </c:pt>
                <c:pt idx="447">
                  <c:v>0.18101400000000001</c:v>
                </c:pt>
                <c:pt idx="448">
                  <c:v>0.18101400000000001</c:v>
                </c:pt>
                <c:pt idx="449">
                  <c:v>0.18101400000000001</c:v>
                </c:pt>
                <c:pt idx="450">
                  <c:v>0.18101400000000001</c:v>
                </c:pt>
                <c:pt idx="451">
                  <c:v>0.18101400000000001</c:v>
                </c:pt>
                <c:pt idx="452">
                  <c:v>0.18101400000000001</c:v>
                </c:pt>
                <c:pt idx="453">
                  <c:v>0.18101400000000001</c:v>
                </c:pt>
                <c:pt idx="454">
                  <c:v>0.18101400000000001</c:v>
                </c:pt>
                <c:pt idx="455">
                  <c:v>0.18101400000000001</c:v>
                </c:pt>
                <c:pt idx="456">
                  <c:v>0.18101400000000001</c:v>
                </c:pt>
                <c:pt idx="457">
                  <c:v>0.18101400000000001</c:v>
                </c:pt>
                <c:pt idx="458">
                  <c:v>0.18101400000000001</c:v>
                </c:pt>
                <c:pt idx="459">
                  <c:v>0.18101400000000001</c:v>
                </c:pt>
                <c:pt idx="460">
                  <c:v>0.18101400000000001</c:v>
                </c:pt>
                <c:pt idx="461">
                  <c:v>0.18101400000000001</c:v>
                </c:pt>
                <c:pt idx="462">
                  <c:v>0.18101400000000001</c:v>
                </c:pt>
                <c:pt idx="463">
                  <c:v>0.18101400000000001</c:v>
                </c:pt>
                <c:pt idx="464">
                  <c:v>-1.086082</c:v>
                </c:pt>
                <c:pt idx="465">
                  <c:v>-6.3716809999999997</c:v>
                </c:pt>
                <c:pt idx="466">
                  <c:v>-6.9871280000000002</c:v>
                </c:pt>
                <c:pt idx="467">
                  <c:v>-11.150442</c:v>
                </c:pt>
                <c:pt idx="468">
                  <c:v>-14.372486</c:v>
                </c:pt>
                <c:pt idx="469">
                  <c:v>-16.653257</c:v>
                </c:pt>
                <c:pt idx="470">
                  <c:v>-18.934031000000001</c:v>
                </c:pt>
                <c:pt idx="471">
                  <c:v>-21.142396999999999</c:v>
                </c:pt>
                <c:pt idx="472">
                  <c:v>-23.242156999999999</c:v>
                </c:pt>
                <c:pt idx="473">
                  <c:v>-25.341915</c:v>
                </c:pt>
                <c:pt idx="474">
                  <c:v>-28.672564999999999</c:v>
                </c:pt>
                <c:pt idx="475">
                  <c:v>-31.641190999999999</c:v>
                </c:pt>
                <c:pt idx="476">
                  <c:v>-33.596138000000003</c:v>
                </c:pt>
                <c:pt idx="477">
                  <c:v>-35.623493000000003</c:v>
                </c:pt>
                <c:pt idx="478">
                  <c:v>-38.012870999999997</c:v>
                </c:pt>
                <c:pt idx="479">
                  <c:v>-40.366050999999999</c:v>
                </c:pt>
                <c:pt idx="480">
                  <c:v>-40.909092000000001</c:v>
                </c:pt>
                <c:pt idx="481">
                  <c:v>-40.981495000000002</c:v>
                </c:pt>
                <c:pt idx="482">
                  <c:v>-40.981495000000002</c:v>
                </c:pt>
                <c:pt idx="483">
                  <c:v>-41.053902000000001</c:v>
                </c:pt>
                <c:pt idx="484">
                  <c:v>-41.017699999999998</c:v>
                </c:pt>
                <c:pt idx="485">
                  <c:v>-41.053902000000001</c:v>
                </c:pt>
                <c:pt idx="486">
                  <c:v>-41.017699999999998</c:v>
                </c:pt>
                <c:pt idx="487">
                  <c:v>-41.053902000000001</c:v>
                </c:pt>
                <c:pt idx="488">
                  <c:v>-41.017699999999998</c:v>
                </c:pt>
                <c:pt idx="489">
                  <c:v>-41.053902000000001</c:v>
                </c:pt>
                <c:pt idx="490">
                  <c:v>-41.017699999999998</c:v>
                </c:pt>
                <c:pt idx="491">
                  <c:v>-41.053902000000001</c:v>
                </c:pt>
                <c:pt idx="492">
                  <c:v>-41.017699999999998</c:v>
                </c:pt>
                <c:pt idx="493">
                  <c:v>-41.053902000000001</c:v>
                </c:pt>
                <c:pt idx="494">
                  <c:v>-41.017699999999998</c:v>
                </c:pt>
                <c:pt idx="495">
                  <c:v>-41.017699999999998</c:v>
                </c:pt>
                <c:pt idx="496">
                  <c:v>-41.090102999999999</c:v>
                </c:pt>
                <c:pt idx="497">
                  <c:v>-41.126308000000002</c:v>
                </c:pt>
                <c:pt idx="498">
                  <c:v>-41.053902000000001</c:v>
                </c:pt>
                <c:pt idx="499">
                  <c:v>-41.017699999999998</c:v>
                </c:pt>
                <c:pt idx="500">
                  <c:v>-41.053902000000001</c:v>
                </c:pt>
                <c:pt idx="501">
                  <c:v>-41.017699999999998</c:v>
                </c:pt>
                <c:pt idx="502">
                  <c:v>-40.981495000000002</c:v>
                </c:pt>
                <c:pt idx="503">
                  <c:v>-41.053902000000001</c:v>
                </c:pt>
                <c:pt idx="504">
                  <c:v>-41.090102999999999</c:v>
                </c:pt>
                <c:pt idx="505">
                  <c:v>-41.090102999999999</c:v>
                </c:pt>
                <c:pt idx="506">
                  <c:v>-40.981495000000002</c:v>
                </c:pt>
                <c:pt idx="507">
                  <c:v>-41.053902000000001</c:v>
                </c:pt>
                <c:pt idx="508">
                  <c:v>-41.090102999999999</c:v>
                </c:pt>
                <c:pt idx="509">
                  <c:v>-41.090102999999999</c:v>
                </c:pt>
                <c:pt idx="510">
                  <c:v>-40.981495000000002</c:v>
                </c:pt>
                <c:pt idx="511">
                  <c:v>-40.981495000000002</c:v>
                </c:pt>
                <c:pt idx="512">
                  <c:v>-41.017699999999998</c:v>
                </c:pt>
                <c:pt idx="513">
                  <c:v>-41.053902000000001</c:v>
                </c:pt>
                <c:pt idx="514">
                  <c:v>-41.017699999999998</c:v>
                </c:pt>
                <c:pt idx="515">
                  <c:v>-41.053902000000001</c:v>
                </c:pt>
                <c:pt idx="516">
                  <c:v>-41.126308000000002</c:v>
                </c:pt>
                <c:pt idx="517">
                  <c:v>-41.126308000000002</c:v>
                </c:pt>
                <c:pt idx="518">
                  <c:v>-41.053902000000001</c:v>
                </c:pt>
                <c:pt idx="519">
                  <c:v>-41.053902000000001</c:v>
                </c:pt>
                <c:pt idx="520">
                  <c:v>-41.053902000000001</c:v>
                </c:pt>
                <c:pt idx="521">
                  <c:v>-41.017699999999998</c:v>
                </c:pt>
                <c:pt idx="522">
                  <c:v>-40.981495000000002</c:v>
                </c:pt>
                <c:pt idx="523">
                  <c:v>-41.053902000000001</c:v>
                </c:pt>
                <c:pt idx="524">
                  <c:v>-41.017699999999998</c:v>
                </c:pt>
                <c:pt idx="525">
                  <c:v>-41.017699999999998</c:v>
                </c:pt>
                <c:pt idx="526">
                  <c:v>-41.017699999999998</c:v>
                </c:pt>
                <c:pt idx="527">
                  <c:v>-41.017699999999998</c:v>
                </c:pt>
                <c:pt idx="528">
                  <c:v>-41.090102999999999</c:v>
                </c:pt>
                <c:pt idx="529">
                  <c:v>-41.126308000000002</c:v>
                </c:pt>
                <c:pt idx="530">
                  <c:v>-41.053902000000001</c:v>
                </c:pt>
                <c:pt idx="531">
                  <c:v>-41.053902000000001</c:v>
                </c:pt>
                <c:pt idx="532">
                  <c:v>-41.053902000000001</c:v>
                </c:pt>
                <c:pt idx="533">
                  <c:v>-41.053902000000001</c:v>
                </c:pt>
                <c:pt idx="534">
                  <c:v>-41.053902000000001</c:v>
                </c:pt>
                <c:pt idx="535">
                  <c:v>-41.053902000000001</c:v>
                </c:pt>
                <c:pt idx="536">
                  <c:v>-41.053902000000001</c:v>
                </c:pt>
                <c:pt idx="537">
                  <c:v>-41.053902000000001</c:v>
                </c:pt>
                <c:pt idx="538">
                  <c:v>-41.053902000000001</c:v>
                </c:pt>
                <c:pt idx="539">
                  <c:v>-41.053902000000001</c:v>
                </c:pt>
                <c:pt idx="540">
                  <c:v>-41.053902000000001</c:v>
                </c:pt>
                <c:pt idx="541">
                  <c:v>-40.981495000000002</c:v>
                </c:pt>
                <c:pt idx="542">
                  <c:v>-41.053902000000001</c:v>
                </c:pt>
                <c:pt idx="543">
                  <c:v>-40.981495000000002</c:v>
                </c:pt>
                <c:pt idx="544">
                  <c:v>-41.053902000000001</c:v>
                </c:pt>
                <c:pt idx="545">
                  <c:v>-41.053902000000001</c:v>
                </c:pt>
                <c:pt idx="546">
                  <c:v>-41.053902000000001</c:v>
                </c:pt>
                <c:pt idx="547">
                  <c:v>-41.053902000000001</c:v>
                </c:pt>
                <c:pt idx="548">
                  <c:v>-41.053902000000001</c:v>
                </c:pt>
                <c:pt idx="549">
                  <c:v>-41.126308000000002</c:v>
                </c:pt>
                <c:pt idx="550">
                  <c:v>-41.126308000000002</c:v>
                </c:pt>
                <c:pt idx="551">
                  <c:v>-41.126308000000002</c:v>
                </c:pt>
                <c:pt idx="552">
                  <c:v>-41.053902000000001</c:v>
                </c:pt>
                <c:pt idx="553">
                  <c:v>-41.053902000000001</c:v>
                </c:pt>
                <c:pt idx="554">
                  <c:v>-41.053902000000001</c:v>
                </c:pt>
                <c:pt idx="555">
                  <c:v>-41.053902000000001</c:v>
                </c:pt>
                <c:pt idx="556">
                  <c:v>-41.053902000000001</c:v>
                </c:pt>
                <c:pt idx="557">
                  <c:v>-41.053902000000001</c:v>
                </c:pt>
                <c:pt idx="558">
                  <c:v>-41.053902000000001</c:v>
                </c:pt>
                <c:pt idx="559">
                  <c:v>-41.053902000000001</c:v>
                </c:pt>
                <c:pt idx="560">
                  <c:v>-41.017699999999998</c:v>
                </c:pt>
                <c:pt idx="561">
                  <c:v>-41.126308000000002</c:v>
                </c:pt>
                <c:pt idx="562">
                  <c:v>-41.017699999999998</c:v>
                </c:pt>
                <c:pt idx="563">
                  <c:v>-40.981495000000002</c:v>
                </c:pt>
                <c:pt idx="564">
                  <c:v>-41.126308000000002</c:v>
                </c:pt>
                <c:pt idx="565">
                  <c:v>-41.090102999999999</c:v>
                </c:pt>
                <c:pt idx="566">
                  <c:v>-40.981495000000002</c:v>
                </c:pt>
                <c:pt idx="567">
                  <c:v>-41.126308000000002</c:v>
                </c:pt>
                <c:pt idx="568">
                  <c:v>-41.053902000000001</c:v>
                </c:pt>
                <c:pt idx="569">
                  <c:v>-40.981495000000002</c:v>
                </c:pt>
                <c:pt idx="570">
                  <c:v>-41.090102999999999</c:v>
                </c:pt>
                <c:pt idx="571">
                  <c:v>-41.126308000000002</c:v>
                </c:pt>
                <c:pt idx="572">
                  <c:v>-41.126308000000002</c:v>
                </c:pt>
                <c:pt idx="573">
                  <c:v>-41.017699999999998</c:v>
                </c:pt>
                <c:pt idx="574">
                  <c:v>-40.981495000000002</c:v>
                </c:pt>
                <c:pt idx="575">
                  <c:v>-41.126308000000002</c:v>
                </c:pt>
                <c:pt idx="576">
                  <c:v>-41.053902000000001</c:v>
                </c:pt>
                <c:pt idx="577">
                  <c:v>-41.126308000000002</c:v>
                </c:pt>
                <c:pt idx="578">
                  <c:v>-41.053902000000001</c:v>
                </c:pt>
                <c:pt idx="579">
                  <c:v>-41.053902000000001</c:v>
                </c:pt>
                <c:pt idx="580">
                  <c:v>-41.053902000000001</c:v>
                </c:pt>
                <c:pt idx="581">
                  <c:v>-41.053902000000001</c:v>
                </c:pt>
                <c:pt idx="582">
                  <c:v>-41.053902000000001</c:v>
                </c:pt>
                <c:pt idx="583">
                  <c:v>-41.053902000000001</c:v>
                </c:pt>
                <c:pt idx="584">
                  <c:v>-41.053902000000001</c:v>
                </c:pt>
                <c:pt idx="585">
                  <c:v>-41.053902000000001</c:v>
                </c:pt>
                <c:pt idx="586">
                  <c:v>-41.053902000000001</c:v>
                </c:pt>
                <c:pt idx="587">
                  <c:v>-41.053902000000001</c:v>
                </c:pt>
                <c:pt idx="588">
                  <c:v>-41.053902000000001</c:v>
                </c:pt>
                <c:pt idx="589">
                  <c:v>-41.053902000000001</c:v>
                </c:pt>
                <c:pt idx="590">
                  <c:v>-40.981495000000002</c:v>
                </c:pt>
                <c:pt idx="591">
                  <c:v>-41.053902000000001</c:v>
                </c:pt>
                <c:pt idx="592">
                  <c:v>-41.090102999999999</c:v>
                </c:pt>
                <c:pt idx="593">
                  <c:v>-41.126308000000002</c:v>
                </c:pt>
                <c:pt idx="594">
                  <c:v>-41.053902000000001</c:v>
                </c:pt>
                <c:pt idx="595">
                  <c:v>-40.981495000000002</c:v>
                </c:pt>
                <c:pt idx="596">
                  <c:v>-41.017699999999998</c:v>
                </c:pt>
                <c:pt idx="597">
                  <c:v>-41.090102999999999</c:v>
                </c:pt>
                <c:pt idx="598">
                  <c:v>-41.126308000000002</c:v>
                </c:pt>
                <c:pt idx="599">
                  <c:v>-41.126308000000002</c:v>
                </c:pt>
                <c:pt idx="600">
                  <c:v>-40.981495000000002</c:v>
                </c:pt>
                <c:pt idx="601">
                  <c:v>-41.017699999999998</c:v>
                </c:pt>
                <c:pt idx="602">
                  <c:v>-41.090102999999999</c:v>
                </c:pt>
                <c:pt idx="603">
                  <c:v>-41.126308000000002</c:v>
                </c:pt>
                <c:pt idx="604">
                  <c:v>-41.053902000000001</c:v>
                </c:pt>
                <c:pt idx="605">
                  <c:v>-41.017699999999998</c:v>
                </c:pt>
                <c:pt idx="606">
                  <c:v>-41.090102999999999</c:v>
                </c:pt>
                <c:pt idx="607">
                  <c:v>-41.126308000000002</c:v>
                </c:pt>
                <c:pt idx="608">
                  <c:v>-41.053902000000001</c:v>
                </c:pt>
                <c:pt idx="609">
                  <c:v>-40.981495000000002</c:v>
                </c:pt>
                <c:pt idx="610">
                  <c:v>-41.053902000000001</c:v>
                </c:pt>
                <c:pt idx="611">
                  <c:v>-41.090102999999999</c:v>
                </c:pt>
                <c:pt idx="612">
                  <c:v>-41.126308000000002</c:v>
                </c:pt>
                <c:pt idx="613">
                  <c:v>-41.053902000000001</c:v>
                </c:pt>
                <c:pt idx="614">
                  <c:v>-40.981495000000002</c:v>
                </c:pt>
                <c:pt idx="615">
                  <c:v>-41.017699999999998</c:v>
                </c:pt>
                <c:pt idx="616">
                  <c:v>-41.090102999999999</c:v>
                </c:pt>
                <c:pt idx="617">
                  <c:v>-41.126308000000002</c:v>
                </c:pt>
                <c:pt idx="618">
                  <c:v>-41.053902000000001</c:v>
                </c:pt>
                <c:pt idx="619">
                  <c:v>-40.981495000000002</c:v>
                </c:pt>
                <c:pt idx="620">
                  <c:v>-41.053902000000001</c:v>
                </c:pt>
                <c:pt idx="621">
                  <c:v>-41.126308000000002</c:v>
                </c:pt>
                <c:pt idx="622">
                  <c:v>-41.126308000000002</c:v>
                </c:pt>
                <c:pt idx="623">
                  <c:v>-40.981495000000002</c:v>
                </c:pt>
                <c:pt idx="624">
                  <c:v>-41.053902000000001</c:v>
                </c:pt>
                <c:pt idx="625">
                  <c:v>-41.126308000000002</c:v>
                </c:pt>
                <c:pt idx="626">
                  <c:v>-41.126308000000002</c:v>
                </c:pt>
                <c:pt idx="627">
                  <c:v>-40.981495000000002</c:v>
                </c:pt>
                <c:pt idx="628">
                  <c:v>-41.090102999999999</c:v>
                </c:pt>
                <c:pt idx="629">
                  <c:v>-41.126308000000002</c:v>
                </c:pt>
                <c:pt idx="630">
                  <c:v>-41.053902000000001</c:v>
                </c:pt>
                <c:pt idx="631">
                  <c:v>-40.981495000000002</c:v>
                </c:pt>
                <c:pt idx="632">
                  <c:v>-41.090102999999999</c:v>
                </c:pt>
                <c:pt idx="633">
                  <c:v>-41.126308000000002</c:v>
                </c:pt>
                <c:pt idx="634">
                  <c:v>-41.053902000000001</c:v>
                </c:pt>
                <c:pt idx="635">
                  <c:v>-41.017699999999998</c:v>
                </c:pt>
                <c:pt idx="636">
                  <c:v>-41.126308000000002</c:v>
                </c:pt>
                <c:pt idx="637">
                  <c:v>-41.126308000000002</c:v>
                </c:pt>
                <c:pt idx="638">
                  <c:v>-40.981495000000002</c:v>
                </c:pt>
                <c:pt idx="639">
                  <c:v>-41.017699999999998</c:v>
                </c:pt>
                <c:pt idx="640">
                  <c:v>-41.090102999999999</c:v>
                </c:pt>
                <c:pt idx="641">
                  <c:v>-41.126308000000002</c:v>
                </c:pt>
                <c:pt idx="642">
                  <c:v>-41.053902000000001</c:v>
                </c:pt>
                <c:pt idx="643">
                  <c:v>-40.981495000000002</c:v>
                </c:pt>
                <c:pt idx="644">
                  <c:v>-41.017699999999998</c:v>
                </c:pt>
                <c:pt idx="645">
                  <c:v>-41.126308000000002</c:v>
                </c:pt>
                <c:pt idx="646">
                  <c:v>-41.053902000000001</c:v>
                </c:pt>
                <c:pt idx="647">
                  <c:v>-40.981495000000002</c:v>
                </c:pt>
                <c:pt idx="648">
                  <c:v>-41.053902000000001</c:v>
                </c:pt>
                <c:pt idx="649">
                  <c:v>-41.126308000000002</c:v>
                </c:pt>
                <c:pt idx="650">
                  <c:v>-41.126308000000002</c:v>
                </c:pt>
                <c:pt idx="651">
                  <c:v>-41.053902000000001</c:v>
                </c:pt>
                <c:pt idx="652">
                  <c:v>-40.981495000000002</c:v>
                </c:pt>
                <c:pt idx="653">
                  <c:v>-41.053902000000001</c:v>
                </c:pt>
                <c:pt idx="654">
                  <c:v>-41.126308000000002</c:v>
                </c:pt>
                <c:pt idx="655">
                  <c:v>-41.126308000000002</c:v>
                </c:pt>
                <c:pt idx="656">
                  <c:v>-40.981495000000002</c:v>
                </c:pt>
                <c:pt idx="657">
                  <c:v>-41.017699999999998</c:v>
                </c:pt>
                <c:pt idx="658">
                  <c:v>-41.090102999999999</c:v>
                </c:pt>
                <c:pt idx="659">
                  <c:v>-41.126308000000002</c:v>
                </c:pt>
                <c:pt idx="660">
                  <c:v>-41.126308000000002</c:v>
                </c:pt>
                <c:pt idx="661">
                  <c:v>-40.981495000000002</c:v>
                </c:pt>
                <c:pt idx="662">
                  <c:v>-41.017699999999998</c:v>
                </c:pt>
                <c:pt idx="663">
                  <c:v>-41.090102999999999</c:v>
                </c:pt>
                <c:pt idx="664">
                  <c:v>-41.126308000000002</c:v>
                </c:pt>
                <c:pt idx="665">
                  <c:v>-41.126308000000002</c:v>
                </c:pt>
                <c:pt idx="666">
                  <c:v>-40.981495000000002</c:v>
                </c:pt>
                <c:pt idx="667">
                  <c:v>-40.981495000000002</c:v>
                </c:pt>
                <c:pt idx="668">
                  <c:v>-41.090102999999999</c:v>
                </c:pt>
                <c:pt idx="669">
                  <c:v>-41.126308000000002</c:v>
                </c:pt>
                <c:pt idx="670">
                  <c:v>-40.981495000000002</c:v>
                </c:pt>
                <c:pt idx="671">
                  <c:v>-41.017699999999998</c:v>
                </c:pt>
                <c:pt idx="672">
                  <c:v>-41.090102999999999</c:v>
                </c:pt>
                <c:pt idx="673">
                  <c:v>-41.126308000000002</c:v>
                </c:pt>
                <c:pt idx="674">
                  <c:v>-41.126308000000002</c:v>
                </c:pt>
                <c:pt idx="675">
                  <c:v>-40.981495000000002</c:v>
                </c:pt>
                <c:pt idx="676">
                  <c:v>-41.017699999999998</c:v>
                </c:pt>
                <c:pt idx="677">
                  <c:v>-41.126308000000002</c:v>
                </c:pt>
                <c:pt idx="678">
                  <c:v>-41.126308000000002</c:v>
                </c:pt>
                <c:pt idx="679">
                  <c:v>-40.981495000000002</c:v>
                </c:pt>
                <c:pt idx="680">
                  <c:v>-41.017699999999998</c:v>
                </c:pt>
                <c:pt idx="681">
                  <c:v>-41.053902000000001</c:v>
                </c:pt>
                <c:pt idx="682">
                  <c:v>-41.126308000000002</c:v>
                </c:pt>
                <c:pt idx="683">
                  <c:v>-41.126308000000002</c:v>
                </c:pt>
                <c:pt idx="684">
                  <c:v>-40.981495000000002</c:v>
                </c:pt>
                <c:pt idx="685">
                  <c:v>-41.017699999999998</c:v>
                </c:pt>
                <c:pt idx="686">
                  <c:v>-41.090102999999999</c:v>
                </c:pt>
                <c:pt idx="687">
                  <c:v>-41.126308000000002</c:v>
                </c:pt>
                <c:pt idx="688">
                  <c:v>-41.126308000000002</c:v>
                </c:pt>
                <c:pt idx="689">
                  <c:v>-40.981495000000002</c:v>
                </c:pt>
                <c:pt idx="690">
                  <c:v>-41.017699999999998</c:v>
                </c:pt>
                <c:pt idx="691">
                  <c:v>-41.053902000000001</c:v>
                </c:pt>
                <c:pt idx="692">
                  <c:v>-41.053902000000001</c:v>
                </c:pt>
                <c:pt idx="693">
                  <c:v>-41.053902000000001</c:v>
                </c:pt>
                <c:pt idx="694">
                  <c:v>-41.053902000000001</c:v>
                </c:pt>
                <c:pt idx="695">
                  <c:v>-41.053902000000001</c:v>
                </c:pt>
                <c:pt idx="696">
                  <c:v>-41.053902000000001</c:v>
                </c:pt>
                <c:pt idx="697">
                  <c:v>-41.053902000000001</c:v>
                </c:pt>
                <c:pt idx="698">
                  <c:v>-41.053902000000001</c:v>
                </c:pt>
                <c:pt idx="699">
                  <c:v>-41.053902000000001</c:v>
                </c:pt>
                <c:pt idx="700">
                  <c:v>-41.053902000000001</c:v>
                </c:pt>
                <c:pt idx="701">
                  <c:v>-41.053902000000001</c:v>
                </c:pt>
                <c:pt idx="702">
                  <c:v>-41.053902000000001</c:v>
                </c:pt>
                <c:pt idx="703">
                  <c:v>-41.053902000000001</c:v>
                </c:pt>
                <c:pt idx="704">
                  <c:v>-41.053902000000001</c:v>
                </c:pt>
                <c:pt idx="705">
                  <c:v>-41.017699999999998</c:v>
                </c:pt>
                <c:pt idx="706">
                  <c:v>-40.764277999999997</c:v>
                </c:pt>
                <c:pt idx="707">
                  <c:v>-40.402251999999997</c:v>
                </c:pt>
                <c:pt idx="708">
                  <c:v>-40.293644</c:v>
                </c:pt>
                <c:pt idx="709">
                  <c:v>-39.967818999999999</c:v>
                </c:pt>
                <c:pt idx="710">
                  <c:v>-39.714401000000002</c:v>
                </c:pt>
                <c:pt idx="711">
                  <c:v>-39.678199999999997</c:v>
                </c:pt>
                <c:pt idx="712">
                  <c:v>-39.388576999999998</c:v>
                </c:pt>
                <c:pt idx="713">
                  <c:v>-39.17136</c:v>
                </c:pt>
                <c:pt idx="714">
                  <c:v>-38.881737000000001</c:v>
                </c:pt>
                <c:pt idx="715">
                  <c:v>-38.302494000000003</c:v>
                </c:pt>
                <c:pt idx="716">
                  <c:v>-38.049075999999999</c:v>
                </c:pt>
                <c:pt idx="717">
                  <c:v>-37.904263</c:v>
                </c:pt>
                <c:pt idx="718">
                  <c:v>-37.469830000000002</c:v>
                </c:pt>
                <c:pt idx="719">
                  <c:v>-37.071601999999999</c:v>
                </c:pt>
                <c:pt idx="720">
                  <c:v>-36.637169</c:v>
                </c:pt>
                <c:pt idx="721">
                  <c:v>-36.564762000000002</c:v>
                </c:pt>
                <c:pt idx="722">
                  <c:v>-36.238937</c:v>
                </c:pt>
                <c:pt idx="723">
                  <c:v>-36.057926000000002</c:v>
                </c:pt>
                <c:pt idx="724">
                  <c:v>-36.057926000000002</c:v>
                </c:pt>
                <c:pt idx="725">
                  <c:v>-36.057926000000002</c:v>
                </c:pt>
                <c:pt idx="726">
                  <c:v>-36.057926000000002</c:v>
                </c:pt>
                <c:pt idx="727">
                  <c:v>-36.057926000000002</c:v>
                </c:pt>
                <c:pt idx="728">
                  <c:v>-36.057926000000002</c:v>
                </c:pt>
                <c:pt idx="729">
                  <c:v>-36.057926000000002</c:v>
                </c:pt>
                <c:pt idx="730">
                  <c:v>-36.057926000000002</c:v>
                </c:pt>
                <c:pt idx="731">
                  <c:v>-36.057926000000002</c:v>
                </c:pt>
                <c:pt idx="732">
                  <c:v>-36.057926000000002</c:v>
                </c:pt>
                <c:pt idx="733">
                  <c:v>-36.057926000000002</c:v>
                </c:pt>
                <c:pt idx="734">
                  <c:v>-36.057926000000002</c:v>
                </c:pt>
                <c:pt idx="735">
                  <c:v>-36.057926000000002</c:v>
                </c:pt>
                <c:pt idx="736">
                  <c:v>-36.057926000000002</c:v>
                </c:pt>
                <c:pt idx="737">
                  <c:v>-36.057926000000002</c:v>
                </c:pt>
                <c:pt idx="738">
                  <c:v>-36.057926000000002</c:v>
                </c:pt>
                <c:pt idx="739">
                  <c:v>-36.057926000000002</c:v>
                </c:pt>
                <c:pt idx="740">
                  <c:v>-36.057926000000002</c:v>
                </c:pt>
                <c:pt idx="741">
                  <c:v>-36.057926000000002</c:v>
                </c:pt>
                <c:pt idx="742">
                  <c:v>-36.057926000000002</c:v>
                </c:pt>
                <c:pt idx="743">
                  <c:v>-36.057926000000002</c:v>
                </c:pt>
                <c:pt idx="744">
                  <c:v>-36.057926000000002</c:v>
                </c:pt>
                <c:pt idx="745">
                  <c:v>-36.057926000000002</c:v>
                </c:pt>
                <c:pt idx="746">
                  <c:v>-36.057926000000002</c:v>
                </c:pt>
                <c:pt idx="747">
                  <c:v>-36.057926000000002</c:v>
                </c:pt>
                <c:pt idx="748">
                  <c:v>-36.057926000000002</c:v>
                </c:pt>
                <c:pt idx="749">
                  <c:v>-36.057926000000002</c:v>
                </c:pt>
                <c:pt idx="750">
                  <c:v>-36.057926000000002</c:v>
                </c:pt>
                <c:pt idx="751">
                  <c:v>-36.057926000000002</c:v>
                </c:pt>
                <c:pt idx="752">
                  <c:v>-36.057926000000002</c:v>
                </c:pt>
                <c:pt idx="753">
                  <c:v>-36.057926000000002</c:v>
                </c:pt>
                <c:pt idx="754">
                  <c:v>-36.057926000000002</c:v>
                </c:pt>
                <c:pt idx="755">
                  <c:v>-36.057926000000002</c:v>
                </c:pt>
                <c:pt idx="756">
                  <c:v>-36.057926000000002</c:v>
                </c:pt>
                <c:pt idx="757">
                  <c:v>-36.057926000000002</c:v>
                </c:pt>
                <c:pt idx="758">
                  <c:v>-36.057926000000002</c:v>
                </c:pt>
                <c:pt idx="759">
                  <c:v>-36.057926000000002</c:v>
                </c:pt>
                <c:pt idx="760">
                  <c:v>-36.057926000000002</c:v>
                </c:pt>
                <c:pt idx="761">
                  <c:v>-36.057926000000002</c:v>
                </c:pt>
                <c:pt idx="762">
                  <c:v>-36.057926000000002</c:v>
                </c:pt>
                <c:pt idx="763">
                  <c:v>-36.057926000000002</c:v>
                </c:pt>
                <c:pt idx="764">
                  <c:v>-36.057926000000002</c:v>
                </c:pt>
                <c:pt idx="765">
                  <c:v>-36.057926000000002</c:v>
                </c:pt>
                <c:pt idx="766">
                  <c:v>-36.057926000000002</c:v>
                </c:pt>
                <c:pt idx="767">
                  <c:v>-36.057926000000002</c:v>
                </c:pt>
                <c:pt idx="768">
                  <c:v>-36.057926000000002</c:v>
                </c:pt>
                <c:pt idx="769">
                  <c:v>-36.057926000000002</c:v>
                </c:pt>
                <c:pt idx="770">
                  <c:v>-36.057926000000002</c:v>
                </c:pt>
                <c:pt idx="771">
                  <c:v>-36.057926000000002</c:v>
                </c:pt>
                <c:pt idx="772">
                  <c:v>-36.057926000000002</c:v>
                </c:pt>
                <c:pt idx="773">
                  <c:v>-36.057926000000002</c:v>
                </c:pt>
                <c:pt idx="774">
                  <c:v>-36.057926000000002</c:v>
                </c:pt>
                <c:pt idx="775">
                  <c:v>-36.057926000000002</c:v>
                </c:pt>
                <c:pt idx="776">
                  <c:v>-36.057926000000002</c:v>
                </c:pt>
                <c:pt idx="777">
                  <c:v>-36.057926000000002</c:v>
                </c:pt>
                <c:pt idx="778">
                  <c:v>-36.057926000000002</c:v>
                </c:pt>
                <c:pt idx="779">
                  <c:v>-36.057926000000002</c:v>
                </c:pt>
                <c:pt idx="780">
                  <c:v>-36.057926000000002</c:v>
                </c:pt>
                <c:pt idx="781">
                  <c:v>-36.057926000000002</c:v>
                </c:pt>
                <c:pt idx="782">
                  <c:v>-36.057926000000002</c:v>
                </c:pt>
                <c:pt idx="783">
                  <c:v>-36.057926000000002</c:v>
                </c:pt>
                <c:pt idx="784">
                  <c:v>-36.057926000000002</c:v>
                </c:pt>
                <c:pt idx="785">
                  <c:v>-36.057926000000002</c:v>
                </c:pt>
                <c:pt idx="786">
                  <c:v>-36.057926000000002</c:v>
                </c:pt>
                <c:pt idx="787">
                  <c:v>-36.057926000000002</c:v>
                </c:pt>
                <c:pt idx="788">
                  <c:v>-36.057926000000002</c:v>
                </c:pt>
                <c:pt idx="789">
                  <c:v>-36.057926000000002</c:v>
                </c:pt>
                <c:pt idx="790">
                  <c:v>-36.057926000000002</c:v>
                </c:pt>
                <c:pt idx="791">
                  <c:v>-36.057926000000002</c:v>
                </c:pt>
                <c:pt idx="792">
                  <c:v>-36.057926000000002</c:v>
                </c:pt>
                <c:pt idx="793">
                  <c:v>-36.057926000000002</c:v>
                </c:pt>
                <c:pt idx="794">
                  <c:v>-36.057926000000002</c:v>
                </c:pt>
                <c:pt idx="795">
                  <c:v>-36.057926000000002</c:v>
                </c:pt>
                <c:pt idx="796">
                  <c:v>-36.057926000000002</c:v>
                </c:pt>
                <c:pt idx="797">
                  <c:v>-36.057926000000002</c:v>
                </c:pt>
                <c:pt idx="798">
                  <c:v>-36.057926000000002</c:v>
                </c:pt>
                <c:pt idx="799">
                  <c:v>-36.057926000000002</c:v>
                </c:pt>
                <c:pt idx="800">
                  <c:v>-36.057926000000002</c:v>
                </c:pt>
                <c:pt idx="801">
                  <c:v>-36.057926000000002</c:v>
                </c:pt>
                <c:pt idx="802">
                  <c:v>-36.057926000000002</c:v>
                </c:pt>
                <c:pt idx="803">
                  <c:v>-36.057926000000002</c:v>
                </c:pt>
                <c:pt idx="804">
                  <c:v>-36.057926000000002</c:v>
                </c:pt>
                <c:pt idx="805">
                  <c:v>-36.057926000000002</c:v>
                </c:pt>
                <c:pt idx="806">
                  <c:v>-36.057926000000002</c:v>
                </c:pt>
                <c:pt idx="807">
                  <c:v>-36.057926000000002</c:v>
                </c:pt>
                <c:pt idx="808">
                  <c:v>-36.057926000000002</c:v>
                </c:pt>
                <c:pt idx="809">
                  <c:v>-36.057926000000002</c:v>
                </c:pt>
                <c:pt idx="810">
                  <c:v>-36.057926000000002</c:v>
                </c:pt>
                <c:pt idx="811">
                  <c:v>-36.057926000000002</c:v>
                </c:pt>
                <c:pt idx="812">
                  <c:v>-36.057926000000002</c:v>
                </c:pt>
                <c:pt idx="813">
                  <c:v>-36.057926000000002</c:v>
                </c:pt>
                <c:pt idx="814">
                  <c:v>-36.057926000000002</c:v>
                </c:pt>
                <c:pt idx="815">
                  <c:v>-36.057926000000002</c:v>
                </c:pt>
                <c:pt idx="816">
                  <c:v>-36.057926000000002</c:v>
                </c:pt>
                <c:pt idx="817">
                  <c:v>-36.057926000000002</c:v>
                </c:pt>
                <c:pt idx="818">
                  <c:v>-36.057926000000002</c:v>
                </c:pt>
                <c:pt idx="819">
                  <c:v>-36.057926000000002</c:v>
                </c:pt>
                <c:pt idx="820">
                  <c:v>-36.057926000000002</c:v>
                </c:pt>
                <c:pt idx="821">
                  <c:v>-36.057926000000002</c:v>
                </c:pt>
                <c:pt idx="822">
                  <c:v>-36.057926000000002</c:v>
                </c:pt>
                <c:pt idx="823">
                  <c:v>-36.057926000000002</c:v>
                </c:pt>
                <c:pt idx="824">
                  <c:v>-36.057926000000002</c:v>
                </c:pt>
                <c:pt idx="825">
                  <c:v>-36.057926000000002</c:v>
                </c:pt>
                <c:pt idx="826">
                  <c:v>-36.057926000000002</c:v>
                </c:pt>
                <c:pt idx="827">
                  <c:v>-36.057926000000002</c:v>
                </c:pt>
                <c:pt idx="828">
                  <c:v>-36.057926000000002</c:v>
                </c:pt>
                <c:pt idx="829">
                  <c:v>-36.057926000000002</c:v>
                </c:pt>
                <c:pt idx="830">
                  <c:v>-36.057926000000002</c:v>
                </c:pt>
                <c:pt idx="831">
                  <c:v>-36.057926000000002</c:v>
                </c:pt>
                <c:pt idx="832">
                  <c:v>-36.057926000000002</c:v>
                </c:pt>
                <c:pt idx="833">
                  <c:v>-36.057926000000002</c:v>
                </c:pt>
                <c:pt idx="834">
                  <c:v>-36.057926000000002</c:v>
                </c:pt>
                <c:pt idx="835">
                  <c:v>-36.057926000000002</c:v>
                </c:pt>
                <c:pt idx="836">
                  <c:v>-36.057926000000002</c:v>
                </c:pt>
                <c:pt idx="837">
                  <c:v>-36.057926000000002</c:v>
                </c:pt>
                <c:pt idx="838">
                  <c:v>-36.057926000000002</c:v>
                </c:pt>
                <c:pt idx="839">
                  <c:v>-36.057926000000002</c:v>
                </c:pt>
                <c:pt idx="840">
                  <c:v>-36.057926000000002</c:v>
                </c:pt>
                <c:pt idx="841">
                  <c:v>-36.057926000000002</c:v>
                </c:pt>
                <c:pt idx="842">
                  <c:v>-36.057926000000002</c:v>
                </c:pt>
                <c:pt idx="843">
                  <c:v>-36.057926000000002</c:v>
                </c:pt>
                <c:pt idx="844">
                  <c:v>-36.057926000000002</c:v>
                </c:pt>
                <c:pt idx="845">
                  <c:v>-36.057926000000002</c:v>
                </c:pt>
                <c:pt idx="846">
                  <c:v>-36.057926000000002</c:v>
                </c:pt>
                <c:pt idx="847">
                  <c:v>-36.057926000000002</c:v>
                </c:pt>
                <c:pt idx="848">
                  <c:v>-36.057926000000002</c:v>
                </c:pt>
                <c:pt idx="849">
                  <c:v>-36.057926000000002</c:v>
                </c:pt>
                <c:pt idx="850">
                  <c:v>-36.057926000000002</c:v>
                </c:pt>
                <c:pt idx="851">
                  <c:v>-36.057926000000002</c:v>
                </c:pt>
                <c:pt idx="852">
                  <c:v>-36.057926000000002</c:v>
                </c:pt>
                <c:pt idx="853">
                  <c:v>-36.057926000000002</c:v>
                </c:pt>
                <c:pt idx="854">
                  <c:v>-36.057926000000002</c:v>
                </c:pt>
                <c:pt idx="855">
                  <c:v>-36.057926000000002</c:v>
                </c:pt>
                <c:pt idx="856">
                  <c:v>-36.057926000000002</c:v>
                </c:pt>
                <c:pt idx="857">
                  <c:v>-36.057926000000002</c:v>
                </c:pt>
                <c:pt idx="858">
                  <c:v>-36.057926000000002</c:v>
                </c:pt>
                <c:pt idx="859">
                  <c:v>-36.057926000000002</c:v>
                </c:pt>
                <c:pt idx="860">
                  <c:v>-36.057926000000002</c:v>
                </c:pt>
                <c:pt idx="861">
                  <c:v>-36.057926000000002</c:v>
                </c:pt>
                <c:pt idx="862">
                  <c:v>-36.057926000000002</c:v>
                </c:pt>
                <c:pt idx="863">
                  <c:v>-36.057926000000002</c:v>
                </c:pt>
                <c:pt idx="864">
                  <c:v>-36.057926000000002</c:v>
                </c:pt>
                <c:pt idx="865">
                  <c:v>-36.057926000000002</c:v>
                </c:pt>
                <c:pt idx="866">
                  <c:v>-36.057926000000002</c:v>
                </c:pt>
                <c:pt idx="867">
                  <c:v>-36.057926000000002</c:v>
                </c:pt>
                <c:pt idx="868">
                  <c:v>-36.057926000000002</c:v>
                </c:pt>
                <c:pt idx="869">
                  <c:v>-36.057926000000002</c:v>
                </c:pt>
                <c:pt idx="870">
                  <c:v>-36.057926000000002</c:v>
                </c:pt>
                <c:pt idx="871">
                  <c:v>-36.057926000000002</c:v>
                </c:pt>
                <c:pt idx="872">
                  <c:v>-36.057926000000002</c:v>
                </c:pt>
                <c:pt idx="873">
                  <c:v>-36.057926000000002</c:v>
                </c:pt>
                <c:pt idx="874">
                  <c:v>-36.057926000000002</c:v>
                </c:pt>
                <c:pt idx="875">
                  <c:v>-36.057926000000002</c:v>
                </c:pt>
                <c:pt idx="876">
                  <c:v>-36.057926000000002</c:v>
                </c:pt>
                <c:pt idx="877">
                  <c:v>-36.057926000000002</c:v>
                </c:pt>
                <c:pt idx="878">
                  <c:v>-36.057926000000002</c:v>
                </c:pt>
                <c:pt idx="879">
                  <c:v>-36.057926000000002</c:v>
                </c:pt>
                <c:pt idx="880">
                  <c:v>-36.057926000000002</c:v>
                </c:pt>
                <c:pt idx="881">
                  <c:v>-36.057926000000002</c:v>
                </c:pt>
                <c:pt idx="882">
                  <c:v>-36.057926000000002</c:v>
                </c:pt>
                <c:pt idx="883">
                  <c:v>-36.057926000000002</c:v>
                </c:pt>
                <c:pt idx="884">
                  <c:v>-36.057926000000002</c:v>
                </c:pt>
                <c:pt idx="885">
                  <c:v>-36.057926000000002</c:v>
                </c:pt>
                <c:pt idx="886">
                  <c:v>-36.057926000000002</c:v>
                </c:pt>
                <c:pt idx="887">
                  <c:v>-36.057926000000002</c:v>
                </c:pt>
                <c:pt idx="888">
                  <c:v>-36.057926000000002</c:v>
                </c:pt>
                <c:pt idx="889">
                  <c:v>-36.057926000000002</c:v>
                </c:pt>
                <c:pt idx="890">
                  <c:v>-36.057926000000002</c:v>
                </c:pt>
                <c:pt idx="891">
                  <c:v>-36.057926000000002</c:v>
                </c:pt>
                <c:pt idx="892">
                  <c:v>-36.057926000000002</c:v>
                </c:pt>
                <c:pt idx="893">
                  <c:v>-36.057926000000002</c:v>
                </c:pt>
                <c:pt idx="894">
                  <c:v>-36.057926000000002</c:v>
                </c:pt>
                <c:pt idx="895">
                  <c:v>-36.057926000000002</c:v>
                </c:pt>
                <c:pt idx="896">
                  <c:v>-36.057926000000002</c:v>
                </c:pt>
                <c:pt idx="897">
                  <c:v>-36.057926000000002</c:v>
                </c:pt>
                <c:pt idx="898">
                  <c:v>-36.057926000000002</c:v>
                </c:pt>
                <c:pt idx="899">
                  <c:v>-36.057926000000002</c:v>
                </c:pt>
                <c:pt idx="900">
                  <c:v>-36.057926000000002</c:v>
                </c:pt>
                <c:pt idx="901">
                  <c:v>-36.057926000000002</c:v>
                </c:pt>
                <c:pt idx="902">
                  <c:v>-36.057926000000002</c:v>
                </c:pt>
                <c:pt idx="903">
                  <c:v>-36.057926000000002</c:v>
                </c:pt>
                <c:pt idx="904">
                  <c:v>-36.057926000000002</c:v>
                </c:pt>
                <c:pt idx="905">
                  <c:v>-36.057926000000002</c:v>
                </c:pt>
                <c:pt idx="906">
                  <c:v>-36.057926000000002</c:v>
                </c:pt>
                <c:pt idx="907">
                  <c:v>-36.057926000000002</c:v>
                </c:pt>
                <c:pt idx="908">
                  <c:v>-36.057926000000002</c:v>
                </c:pt>
                <c:pt idx="909">
                  <c:v>-36.057926000000002</c:v>
                </c:pt>
                <c:pt idx="910">
                  <c:v>-36.057926000000002</c:v>
                </c:pt>
                <c:pt idx="911">
                  <c:v>-36.057926000000002</c:v>
                </c:pt>
                <c:pt idx="912">
                  <c:v>-36.057926000000002</c:v>
                </c:pt>
                <c:pt idx="913">
                  <c:v>-36.057926000000002</c:v>
                </c:pt>
                <c:pt idx="914">
                  <c:v>-36.094127999999998</c:v>
                </c:pt>
                <c:pt idx="915">
                  <c:v>-36.130329000000003</c:v>
                </c:pt>
                <c:pt idx="916">
                  <c:v>-36.347546000000001</c:v>
                </c:pt>
                <c:pt idx="917">
                  <c:v>-36.275143</c:v>
                </c:pt>
                <c:pt idx="918">
                  <c:v>-36.781979</c:v>
                </c:pt>
                <c:pt idx="919">
                  <c:v>-37.216411999999998</c:v>
                </c:pt>
                <c:pt idx="920">
                  <c:v>-37.469830000000002</c:v>
                </c:pt>
                <c:pt idx="921">
                  <c:v>-38.157684000000003</c:v>
                </c:pt>
                <c:pt idx="922">
                  <c:v>-38.519711000000001</c:v>
                </c:pt>
                <c:pt idx="923">
                  <c:v>-38.954143999999999</c:v>
                </c:pt>
                <c:pt idx="924">
                  <c:v>-39.460982999999999</c:v>
                </c:pt>
                <c:pt idx="925">
                  <c:v>-39.895412</c:v>
                </c:pt>
                <c:pt idx="926">
                  <c:v>-40.329844999999999</c:v>
                </c:pt>
                <c:pt idx="927">
                  <c:v>-40.836685000000003</c:v>
                </c:pt>
                <c:pt idx="928">
                  <c:v>-41.379725999999998</c:v>
                </c:pt>
                <c:pt idx="929">
                  <c:v>-41.922767999999998</c:v>
                </c:pt>
                <c:pt idx="930">
                  <c:v>-42.139983999999998</c:v>
                </c:pt>
                <c:pt idx="931">
                  <c:v>-42.864040000000003</c:v>
                </c:pt>
                <c:pt idx="932">
                  <c:v>-43.189864999999998</c:v>
                </c:pt>
                <c:pt idx="933">
                  <c:v>-43.588093000000001</c:v>
                </c:pt>
                <c:pt idx="934">
                  <c:v>-44.239742</c:v>
                </c:pt>
                <c:pt idx="935">
                  <c:v>-44.746581999999997</c:v>
                </c:pt>
                <c:pt idx="936">
                  <c:v>-45.036200999999998</c:v>
                </c:pt>
                <c:pt idx="937">
                  <c:v>-45.325825000000002</c:v>
                </c:pt>
                <c:pt idx="938">
                  <c:v>-45.615448000000001</c:v>
                </c:pt>
                <c:pt idx="939">
                  <c:v>-45.543041000000002</c:v>
                </c:pt>
                <c:pt idx="940">
                  <c:v>-45.687851000000002</c:v>
                </c:pt>
                <c:pt idx="941">
                  <c:v>-45.615448000000001</c:v>
                </c:pt>
                <c:pt idx="942">
                  <c:v>-45.687851000000002</c:v>
                </c:pt>
                <c:pt idx="943">
                  <c:v>-45.760258</c:v>
                </c:pt>
                <c:pt idx="944">
                  <c:v>-45.615448000000001</c:v>
                </c:pt>
                <c:pt idx="945">
                  <c:v>-45.543041000000002</c:v>
                </c:pt>
                <c:pt idx="946">
                  <c:v>-45.760258</c:v>
                </c:pt>
                <c:pt idx="947">
                  <c:v>-45.724055999999997</c:v>
                </c:pt>
                <c:pt idx="948">
                  <c:v>-45.615448000000001</c:v>
                </c:pt>
                <c:pt idx="949">
                  <c:v>-45.543041000000002</c:v>
                </c:pt>
                <c:pt idx="950">
                  <c:v>-45.687851000000002</c:v>
                </c:pt>
                <c:pt idx="951">
                  <c:v>-45.687851000000002</c:v>
                </c:pt>
                <c:pt idx="952">
                  <c:v>-45.615448000000001</c:v>
                </c:pt>
                <c:pt idx="953">
                  <c:v>-45.615448000000001</c:v>
                </c:pt>
                <c:pt idx="954">
                  <c:v>-45.687851000000002</c:v>
                </c:pt>
                <c:pt idx="955">
                  <c:v>-45.543041000000002</c:v>
                </c:pt>
                <c:pt idx="956">
                  <c:v>-45.760258</c:v>
                </c:pt>
                <c:pt idx="957">
                  <c:v>-45.724055999999997</c:v>
                </c:pt>
                <c:pt idx="958">
                  <c:v>-45.687851000000002</c:v>
                </c:pt>
                <c:pt idx="959">
                  <c:v>-45.543041000000002</c:v>
                </c:pt>
                <c:pt idx="960">
                  <c:v>-45.579242999999998</c:v>
                </c:pt>
                <c:pt idx="961">
                  <c:v>-45.651648999999999</c:v>
                </c:pt>
                <c:pt idx="962">
                  <c:v>-45.760258</c:v>
                </c:pt>
                <c:pt idx="963">
                  <c:v>-45.760258</c:v>
                </c:pt>
                <c:pt idx="964">
                  <c:v>-45.724055999999997</c:v>
                </c:pt>
                <c:pt idx="965">
                  <c:v>-45.615448000000001</c:v>
                </c:pt>
                <c:pt idx="966">
                  <c:v>-45.615448000000001</c:v>
                </c:pt>
                <c:pt idx="967">
                  <c:v>-45.760258</c:v>
                </c:pt>
                <c:pt idx="968">
                  <c:v>-45.760258</c:v>
                </c:pt>
                <c:pt idx="969">
                  <c:v>-45.579242999999998</c:v>
                </c:pt>
                <c:pt idx="970">
                  <c:v>-45.615448000000001</c:v>
                </c:pt>
                <c:pt idx="971">
                  <c:v>-45.724055999999997</c:v>
                </c:pt>
                <c:pt idx="972">
                  <c:v>-45.760258</c:v>
                </c:pt>
                <c:pt idx="973">
                  <c:v>-45.615448000000001</c:v>
                </c:pt>
                <c:pt idx="974">
                  <c:v>-45.615448000000001</c:v>
                </c:pt>
                <c:pt idx="975">
                  <c:v>-45.724055999999997</c:v>
                </c:pt>
                <c:pt idx="976">
                  <c:v>-45.687851000000002</c:v>
                </c:pt>
                <c:pt idx="977">
                  <c:v>-45.579242999999998</c:v>
                </c:pt>
                <c:pt idx="978">
                  <c:v>-45.760258</c:v>
                </c:pt>
                <c:pt idx="979">
                  <c:v>-45.687851000000002</c:v>
                </c:pt>
                <c:pt idx="980">
                  <c:v>-45.615448000000001</c:v>
                </c:pt>
                <c:pt idx="981">
                  <c:v>-45.760258</c:v>
                </c:pt>
                <c:pt idx="982">
                  <c:v>-45.760258</c:v>
                </c:pt>
                <c:pt idx="983">
                  <c:v>-45.543041000000002</c:v>
                </c:pt>
                <c:pt idx="984">
                  <c:v>-45.615448000000001</c:v>
                </c:pt>
                <c:pt idx="985">
                  <c:v>-45.724055999999997</c:v>
                </c:pt>
                <c:pt idx="986">
                  <c:v>-45.760258</c:v>
                </c:pt>
                <c:pt idx="987">
                  <c:v>-45.543041000000002</c:v>
                </c:pt>
                <c:pt idx="988">
                  <c:v>-45.687851000000002</c:v>
                </c:pt>
                <c:pt idx="989">
                  <c:v>-45.760258</c:v>
                </c:pt>
                <c:pt idx="990">
                  <c:v>-45.687851000000002</c:v>
                </c:pt>
                <c:pt idx="991">
                  <c:v>-45.615448000000001</c:v>
                </c:pt>
                <c:pt idx="992">
                  <c:v>-45.760258</c:v>
                </c:pt>
                <c:pt idx="993">
                  <c:v>-45.687851000000002</c:v>
                </c:pt>
                <c:pt idx="994">
                  <c:v>-45.615448000000001</c:v>
                </c:pt>
                <c:pt idx="995">
                  <c:v>-45.760258</c:v>
                </c:pt>
                <c:pt idx="996">
                  <c:v>-45.543041000000002</c:v>
                </c:pt>
                <c:pt idx="997">
                  <c:v>-45.615448000000001</c:v>
                </c:pt>
                <c:pt idx="998">
                  <c:v>-45.760258</c:v>
                </c:pt>
                <c:pt idx="999">
                  <c:v>-45.543041000000002</c:v>
                </c:pt>
                <c:pt idx="1000">
                  <c:v>-45.615448000000001</c:v>
                </c:pt>
                <c:pt idx="1001">
                  <c:v>-45.760258</c:v>
                </c:pt>
                <c:pt idx="1002">
                  <c:v>-45.615448000000001</c:v>
                </c:pt>
                <c:pt idx="1003">
                  <c:v>-45.579242999999998</c:v>
                </c:pt>
                <c:pt idx="1004">
                  <c:v>-45.687851000000002</c:v>
                </c:pt>
                <c:pt idx="1005">
                  <c:v>-45.760258</c:v>
                </c:pt>
                <c:pt idx="1006">
                  <c:v>-45.687851000000002</c:v>
                </c:pt>
                <c:pt idx="1007">
                  <c:v>-45.543041000000002</c:v>
                </c:pt>
                <c:pt idx="1008">
                  <c:v>-45.724055999999997</c:v>
                </c:pt>
                <c:pt idx="1009">
                  <c:v>-45.615448000000001</c:v>
                </c:pt>
                <c:pt idx="1010">
                  <c:v>-45.760258</c:v>
                </c:pt>
                <c:pt idx="1011">
                  <c:v>-45.760258</c:v>
                </c:pt>
                <c:pt idx="1012">
                  <c:v>-45.615448000000001</c:v>
                </c:pt>
                <c:pt idx="1013">
                  <c:v>-45.579242999999998</c:v>
                </c:pt>
                <c:pt idx="1014">
                  <c:v>-45.579242999999998</c:v>
                </c:pt>
                <c:pt idx="1015">
                  <c:v>-45.687851000000002</c:v>
                </c:pt>
                <c:pt idx="1016">
                  <c:v>-45.760258</c:v>
                </c:pt>
                <c:pt idx="1017">
                  <c:v>-45.687851000000002</c:v>
                </c:pt>
                <c:pt idx="1018">
                  <c:v>-45.543041000000002</c:v>
                </c:pt>
                <c:pt idx="1019">
                  <c:v>-45.724055999999997</c:v>
                </c:pt>
                <c:pt idx="1020">
                  <c:v>-45.760258</c:v>
                </c:pt>
                <c:pt idx="1021">
                  <c:v>-45.687851000000002</c:v>
                </c:pt>
                <c:pt idx="1022">
                  <c:v>-45.615448000000001</c:v>
                </c:pt>
                <c:pt idx="1023">
                  <c:v>-45.615448000000001</c:v>
                </c:pt>
                <c:pt idx="1024">
                  <c:v>-45.615448000000001</c:v>
                </c:pt>
                <c:pt idx="1025">
                  <c:v>-45.615448000000001</c:v>
                </c:pt>
                <c:pt idx="1026">
                  <c:v>-45.615448000000001</c:v>
                </c:pt>
                <c:pt idx="1027">
                  <c:v>-45.615448000000001</c:v>
                </c:pt>
                <c:pt idx="1028">
                  <c:v>-45.615448000000001</c:v>
                </c:pt>
                <c:pt idx="1029">
                  <c:v>-45.615448000000001</c:v>
                </c:pt>
                <c:pt idx="1030">
                  <c:v>-45.615448000000001</c:v>
                </c:pt>
                <c:pt idx="1031">
                  <c:v>-45.615448000000001</c:v>
                </c:pt>
                <c:pt idx="1032">
                  <c:v>-45.615448000000001</c:v>
                </c:pt>
                <c:pt idx="1033">
                  <c:v>-45.615448000000001</c:v>
                </c:pt>
                <c:pt idx="1034">
                  <c:v>-45.615448000000001</c:v>
                </c:pt>
                <c:pt idx="1035">
                  <c:v>-45.615448000000001</c:v>
                </c:pt>
                <c:pt idx="1036">
                  <c:v>-45.615448000000001</c:v>
                </c:pt>
                <c:pt idx="1037">
                  <c:v>-45.615448000000001</c:v>
                </c:pt>
                <c:pt idx="1038">
                  <c:v>-45.615448000000001</c:v>
                </c:pt>
                <c:pt idx="1039">
                  <c:v>-45.615448000000001</c:v>
                </c:pt>
                <c:pt idx="1040">
                  <c:v>-45.615448000000001</c:v>
                </c:pt>
                <c:pt idx="1041">
                  <c:v>-45.615448000000001</c:v>
                </c:pt>
                <c:pt idx="1042">
                  <c:v>-45.615448000000001</c:v>
                </c:pt>
                <c:pt idx="1043">
                  <c:v>-45.615448000000001</c:v>
                </c:pt>
                <c:pt idx="1044">
                  <c:v>-45.615448000000001</c:v>
                </c:pt>
                <c:pt idx="1045">
                  <c:v>-45.615448000000001</c:v>
                </c:pt>
                <c:pt idx="1046">
                  <c:v>-45.615448000000001</c:v>
                </c:pt>
                <c:pt idx="1047">
                  <c:v>-45.615448000000001</c:v>
                </c:pt>
                <c:pt idx="1048">
                  <c:v>-45.615448000000001</c:v>
                </c:pt>
                <c:pt idx="1049">
                  <c:v>-45.615448000000001</c:v>
                </c:pt>
                <c:pt idx="1050">
                  <c:v>-45.615448000000001</c:v>
                </c:pt>
                <c:pt idx="1051">
                  <c:v>-45.615448000000001</c:v>
                </c:pt>
                <c:pt idx="1052">
                  <c:v>-45.615448000000001</c:v>
                </c:pt>
                <c:pt idx="1053">
                  <c:v>-45.615448000000001</c:v>
                </c:pt>
                <c:pt idx="1054">
                  <c:v>-45.615448000000001</c:v>
                </c:pt>
                <c:pt idx="1055">
                  <c:v>-45.615448000000001</c:v>
                </c:pt>
                <c:pt idx="1056">
                  <c:v>-45.615448000000001</c:v>
                </c:pt>
                <c:pt idx="1057">
                  <c:v>-45.615448000000001</c:v>
                </c:pt>
                <c:pt idx="1058">
                  <c:v>-45.615448000000001</c:v>
                </c:pt>
                <c:pt idx="1059">
                  <c:v>-45.615448000000001</c:v>
                </c:pt>
                <c:pt idx="1060">
                  <c:v>-45.615448000000001</c:v>
                </c:pt>
                <c:pt idx="1061">
                  <c:v>-45.615448000000001</c:v>
                </c:pt>
                <c:pt idx="1062">
                  <c:v>-45.615448000000001</c:v>
                </c:pt>
                <c:pt idx="1063">
                  <c:v>-45.615448000000001</c:v>
                </c:pt>
                <c:pt idx="1064">
                  <c:v>-45.615448000000001</c:v>
                </c:pt>
                <c:pt idx="1065">
                  <c:v>-45.615448000000001</c:v>
                </c:pt>
                <c:pt idx="1066">
                  <c:v>-45.615448000000001</c:v>
                </c:pt>
                <c:pt idx="1067">
                  <c:v>-45.615448000000001</c:v>
                </c:pt>
                <c:pt idx="1068">
                  <c:v>-45.615448000000001</c:v>
                </c:pt>
                <c:pt idx="1069">
                  <c:v>-45.615448000000001</c:v>
                </c:pt>
                <c:pt idx="1070">
                  <c:v>-45.615448000000001</c:v>
                </c:pt>
                <c:pt idx="1071">
                  <c:v>-45.615448000000001</c:v>
                </c:pt>
                <c:pt idx="1072">
                  <c:v>-45.615448000000001</c:v>
                </c:pt>
                <c:pt idx="1073">
                  <c:v>-45.615448000000001</c:v>
                </c:pt>
                <c:pt idx="1074">
                  <c:v>-45.615448000000001</c:v>
                </c:pt>
                <c:pt idx="1075">
                  <c:v>-45.615448000000001</c:v>
                </c:pt>
                <c:pt idx="1076">
                  <c:v>-45.615448000000001</c:v>
                </c:pt>
                <c:pt idx="1077">
                  <c:v>-45.615448000000001</c:v>
                </c:pt>
                <c:pt idx="1078">
                  <c:v>-45.615448000000001</c:v>
                </c:pt>
                <c:pt idx="1079">
                  <c:v>-45.615448000000001</c:v>
                </c:pt>
                <c:pt idx="1080">
                  <c:v>-45.615448000000001</c:v>
                </c:pt>
                <c:pt idx="1081">
                  <c:v>-45.615448000000001</c:v>
                </c:pt>
                <c:pt idx="1082">
                  <c:v>-45.615448000000001</c:v>
                </c:pt>
                <c:pt idx="1083">
                  <c:v>-45.615448000000001</c:v>
                </c:pt>
                <c:pt idx="1084">
                  <c:v>-45.615448000000001</c:v>
                </c:pt>
                <c:pt idx="1085">
                  <c:v>-45.615448000000001</c:v>
                </c:pt>
                <c:pt idx="1086">
                  <c:v>-45.615448000000001</c:v>
                </c:pt>
                <c:pt idx="1087">
                  <c:v>-45.615448000000001</c:v>
                </c:pt>
                <c:pt idx="1088">
                  <c:v>-45.615448000000001</c:v>
                </c:pt>
                <c:pt idx="1089">
                  <c:v>-45.615448000000001</c:v>
                </c:pt>
                <c:pt idx="1090">
                  <c:v>-45.615448000000001</c:v>
                </c:pt>
                <c:pt idx="1091">
                  <c:v>-45.615448000000001</c:v>
                </c:pt>
                <c:pt idx="1092">
                  <c:v>-45.615448000000001</c:v>
                </c:pt>
                <c:pt idx="1093">
                  <c:v>-45.615448000000001</c:v>
                </c:pt>
                <c:pt idx="1094">
                  <c:v>-45.615448000000001</c:v>
                </c:pt>
                <c:pt idx="1095">
                  <c:v>-45.615448000000001</c:v>
                </c:pt>
                <c:pt idx="1096">
                  <c:v>-45.615448000000001</c:v>
                </c:pt>
                <c:pt idx="1097">
                  <c:v>-45.615448000000001</c:v>
                </c:pt>
                <c:pt idx="1098">
                  <c:v>-45.615448000000001</c:v>
                </c:pt>
                <c:pt idx="1099">
                  <c:v>-45.615448000000001</c:v>
                </c:pt>
                <c:pt idx="1100">
                  <c:v>-45.615448000000001</c:v>
                </c:pt>
                <c:pt idx="1101">
                  <c:v>-45.615448000000001</c:v>
                </c:pt>
                <c:pt idx="1102">
                  <c:v>-45.615448000000001</c:v>
                </c:pt>
                <c:pt idx="1103">
                  <c:v>-45.615448000000001</c:v>
                </c:pt>
                <c:pt idx="1104">
                  <c:v>-45.615448000000001</c:v>
                </c:pt>
                <c:pt idx="1105">
                  <c:v>-45.615448000000001</c:v>
                </c:pt>
                <c:pt idx="1106">
                  <c:v>-45.615448000000001</c:v>
                </c:pt>
                <c:pt idx="1107">
                  <c:v>-45.615448000000001</c:v>
                </c:pt>
                <c:pt idx="1108">
                  <c:v>-45.615448000000001</c:v>
                </c:pt>
                <c:pt idx="1109">
                  <c:v>-45.615448000000001</c:v>
                </c:pt>
                <c:pt idx="1110">
                  <c:v>-45.615448000000001</c:v>
                </c:pt>
                <c:pt idx="1111">
                  <c:v>-45.615448000000001</c:v>
                </c:pt>
                <c:pt idx="1112">
                  <c:v>-45.615448000000001</c:v>
                </c:pt>
                <c:pt idx="1113">
                  <c:v>-45.615448000000001</c:v>
                </c:pt>
                <c:pt idx="1114">
                  <c:v>-45.615448000000001</c:v>
                </c:pt>
                <c:pt idx="1115">
                  <c:v>-45.615448000000001</c:v>
                </c:pt>
                <c:pt idx="1116">
                  <c:v>-45.615448000000001</c:v>
                </c:pt>
                <c:pt idx="1117">
                  <c:v>-45.615448000000001</c:v>
                </c:pt>
                <c:pt idx="1118">
                  <c:v>-45.615448000000001</c:v>
                </c:pt>
                <c:pt idx="1119">
                  <c:v>-45.615448000000001</c:v>
                </c:pt>
                <c:pt idx="1120">
                  <c:v>-45.615448000000001</c:v>
                </c:pt>
                <c:pt idx="1121">
                  <c:v>-45.615448000000001</c:v>
                </c:pt>
                <c:pt idx="1122">
                  <c:v>-45.615448000000001</c:v>
                </c:pt>
                <c:pt idx="1123">
                  <c:v>-45.615448000000001</c:v>
                </c:pt>
                <c:pt idx="1124">
                  <c:v>-45.615448000000001</c:v>
                </c:pt>
                <c:pt idx="1125">
                  <c:v>-45.615448000000001</c:v>
                </c:pt>
                <c:pt idx="1126">
                  <c:v>-45.615448000000001</c:v>
                </c:pt>
                <c:pt idx="1127">
                  <c:v>-45.615448000000001</c:v>
                </c:pt>
                <c:pt idx="1128">
                  <c:v>-45.615448000000001</c:v>
                </c:pt>
                <c:pt idx="1129">
                  <c:v>-45.615448000000001</c:v>
                </c:pt>
                <c:pt idx="1130">
                  <c:v>-45.615448000000001</c:v>
                </c:pt>
                <c:pt idx="1131">
                  <c:v>-45.615448000000001</c:v>
                </c:pt>
                <c:pt idx="1132">
                  <c:v>-45.615448000000001</c:v>
                </c:pt>
                <c:pt idx="1133">
                  <c:v>-45.615448000000001</c:v>
                </c:pt>
                <c:pt idx="1134">
                  <c:v>-45.615448000000001</c:v>
                </c:pt>
                <c:pt idx="1135">
                  <c:v>-45.615448000000001</c:v>
                </c:pt>
                <c:pt idx="1136">
                  <c:v>-45.615448000000001</c:v>
                </c:pt>
                <c:pt idx="1137">
                  <c:v>-45.615448000000001</c:v>
                </c:pt>
                <c:pt idx="1138">
                  <c:v>-45.615448000000001</c:v>
                </c:pt>
                <c:pt idx="1139">
                  <c:v>-45.615448000000001</c:v>
                </c:pt>
                <c:pt idx="1140">
                  <c:v>-45.615448000000001</c:v>
                </c:pt>
                <c:pt idx="1141">
                  <c:v>-45.615448000000001</c:v>
                </c:pt>
                <c:pt idx="1142">
                  <c:v>-45.615448000000001</c:v>
                </c:pt>
                <c:pt idx="1143">
                  <c:v>-45.615448000000001</c:v>
                </c:pt>
                <c:pt idx="1144">
                  <c:v>-45.615448000000001</c:v>
                </c:pt>
                <c:pt idx="1145">
                  <c:v>-45.615448000000001</c:v>
                </c:pt>
                <c:pt idx="1146">
                  <c:v>-45.615448000000001</c:v>
                </c:pt>
                <c:pt idx="1147">
                  <c:v>-45.615448000000001</c:v>
                </c:pt>
                <c:pt idx="1148">
                  <c:v>-45.615448000000001</c:v>
                </c:pt>
                <c:pt idx="1149">
                  <c:v>-45.615448000000001</c:v>
                </c:pt>
                <c:pt idx="1150">
                  <c:v>-45.615448000000001</c:v>
                </c:pt>
                <c:pt idx="1151">
                  <c:v>-45.615448000000001</c:v>
                </c:pt>
                <c:pt idx="1152">
                  <c:v>-45.615448000000001</c:v>
                </c:pt>
                <c:pt idx="1153">
                  <c:v>-45.615448000000001</c:v>
                </c:pt>
                <c:pt idx="1154">
                  <c:v>-45.615448000000001</c:v>
                </c:pt>
                <c:pt idx="1155">
                  <c:v>-45.615448000000001</c:v>
                </c:pt>
                <c:pt idx="1156">
                  <c:v>-45.615448000000001</c:v>
                </c:pt>
                <c:pt idx="1157">
                  <c:v>-45.615448000000001</c:v>
                </c:pt>
                <c:pt idx="1158">
                  <c:v>-45.615448000000001</c:v>
                </c:pt>
                <c:pt idx="1159">
                  <c:v>-45.615448000000001</c:v>
                </c:pt>
                <c:pt idx="1160">
                  <c:v>-45.615448000000001</c:v>
                </c:pt>
                <c:pt idx="1161">
                  <c:v>-45.615448000000001</c:v>
                </c:pt>
                <c:pt idx="1162">
                  <c:v>-45.615448000000001</c:v>
                </c:pt>
                <c:pt idx="1163">
                  <c:v>-45.615448000000001</c:v>
                </c:pt>
                <c:pt idx="1164">
                  <c:v>-45.615448000000001</c:v>
                </c:pt>
                <c:pt idx="1165">
                  <c:v>-45.615448000000001</c:v>
                </c:pt>
                <c:pt idx="1166">
                  <c:v>-45.615448000000001</c:v>
                </c:pt>
                <c:pt idx="1167">
                  <c:v>-45.615448000000001</c:v>
                </c:pt>
                <c:pt idx="1168">
                  <c:v>-45.615448000000001</c:v>
                </c:pt>
                <c:pt idx="1169">
                  <c:v>-45.615448000000001</c:v>
                </c:pt>
                <c:pt idx="1170">
                  <c:v>-45.615448000000001</c:v>
                </c:pt>
                <c:pt idx="1171">
                  <c:v>-45.615448000000001</c:v>
                </c:pt>
                <c:pt idx="1172">
                  <c:v>-45.615448000000001</c:v>
                </c:pt>
                <c:pt idx="1173">
                  <c:v>-45.615448000000001</c:v>
                </c:pt>
                <c:pt idx="1174">
                  <c:v>-45.615448000000001</c:v>
                </c:pt>
                <c:pt idx="1175">
                  <c:v>-45.615448000000001</c:v>
                </c:pt>
                <c:pt idx="1176">
                  <c:v>-45.615448000000001</c:v>
                </c:pt>
                <c:pt idx="1177">
                  <c:v>-45.615448000000001</c:v>
                </c:pt>
                <c:pt idx="1178">
                  <c:v>-45.615448000000001</c:v>
                </c:pt>
                <c:pt idx="1179">
                  <c:v>-45.615448000000001</c:v>
                </c:pt>
                <c:pt idx="1180">
                  <c:v>-45.615448000000001</c:v>
                </c:pt>
                <c:pt idx="1181">
                  <c:v>-45.615448000000001</c:v>
                </c:pt>
                <c:pt idx="1182">
                  <c:v>-45.615448000000001</c:v>
                </c:pt>
                <c:pt idx="1183">
                  <c:v>-45.615448000000001</c:v>
                </c:pt>
                <c:pt idx="1184">
                  <c:v>-45.615448000000001</c:v>
                </c:pt>
                <c:pt idx="1185">
                  <c:v>-45.687851000000002</c:v>
                </c:pt>
                <c:pt idx="1186">
                  <c:v>-45.687851000000002</c:v>
                </c:pt>
                <c:pt idx="1187">
                  <c:v>-45.615448000000001</c:v>
                </c:pt>
                <c:pt idx="1188">
                  <c:v>-45.579242999999998</c:v>
                </c:pt>
                <c:pt idx="1189">
                  <c:v>-45.579242999999998</c:v>
                </c:pt>
                <c:pt idx="1190">
                  <c:v>-45.579242999999998</c:v>
                </c:pt>
                <c:pt idx="1191">
                  <c:v>-45.579242999999998</c:v>
                </c:pt>
                <c:pt idx="1192">
                  <c:v>-45.579242999999998</c:v>
                </c:pt>
                <c:pt idx="1193">
                  <c:v>-45.579242999999998</c:v>
                </c:pt>
                <c:pt idx="1194">
                  <c:v>-45.579242999999998</c:v>
                </c:pt>
                <c:pt idx="1195">
                  <c:v>-45.579242999999998</c:v>
                </c:pt>
                <c:pt idx="1196">
                  <c:v>-45.579242999999998</c:v>
                </c:pt>
                <c:pt idx="1197">
                  <c:v>-45.579242999999998</c:v>
                </c:pt>
                <c:pt idx="1198">
                  <c:v>-45.579242999999998</c:v>
                </c:pt>
                <c:pt idx="1199">
                  <c:v>-45.579242999999998</c:v>
                </c:pt>
                <c:pt idx="1200">
                  <c:v>-45.181015000000002</c:v>
                </c:pt>
                <c:pt idx="1201">
                  <c:v>-44.746581999999997</c:v>
                </c:pt>
                <c:pt idx="1202">
                  <c:v>-44.420757000000002</c:v>
                </c:pt>
                <c:pt idx="1203">
                  <c:v>-44.094932999999997</c:v>
                </c:pt>
                <c:pt idx="1204">
                  <c:v>-43.877715999999999</c:v>
                </c:pt>
                <c:pt idx="1205">
                  <c:v>-43.660499999999999</c:v>
                </c:pt>
                <c:pt idx="1206">
                  <c:v>-43.189864999999998</c:v>
                </c:pt>
                <c:pt idx="1207">
                  <c:v>-43.117457999999999</c:v>
                </c:pt>
                <c:pt idx="1208">
                  <c:v>-42.683025000000001</c:v>
                </c:pt>
                <c:pt idx="1209">
                  <c:v>-42.538215999999998</c:v>
                </c:pt>
                <c:pt idx="1210">
                  <c:v>-42.103783</c:v>
                </c:pt>
                <c:pt idx="1211">
                  <c:v>-41.886566000000002</c:v>
                </c:pt>
                <c:pt idx="1212">
                  <c:v>-41.886566000000002</c:v>
                </c:pt>
                <c:pt idx="1213">
                  <c:v>-41.886566000000002</c:v>
                </c:pt>
                <c:pt idx="1214">
                  <c:v>-41.886566000000002</c:v>
                </c:pt>
                <c:pt idx="1215">
                  <c:v>-41.886566000000002</c:v>
                </c:pt>
                <c:pt idx="1216">
                  <c:v>-41.886566000000002</c:v>
                </c:pt>
                <c:pt idx="1217">
                  <c:v>-41.886566000000002</c:v>
                </c:pt>
                <c:pt idx="1218">
                  <c:v>-41.886566000000002</c:v>
                </c:pt>
                <c:pt idx="1219">
                  <c:v>-41.886566000000002</c:v>
                </c:pt>
                <c:pt idx="1220">
                  <c:v>-41.886566000000002</c:v>
                </c:pt>
                <c:pt idx="1221">
                  <c:v>-41.886566000000002</c:v>
                </c:pt>
                <c:pt idx="1222">
                  <c:v>-41.886566000000002</c:v>
                </c:pt>
                <c:pt idx="1223">
                  <c:v>-41.886566000000002</c:v>
                </c:pt>
                <c:pt idx="1224">
                  <c:v>-41.850360999999999</c:v>
                </c:pt>
                <c:pt idx="1225">
                  <c:v>-41.850360999999999</c:v>
                </c:pt>
                <c:pt idx="1226">
                  <c:v>-41.850360999999999</c:v>
                </c:pt>
                <c:pt idx="1227">
                  <c:v>-41.850360999999999</c:v>
                </c:pt>
                <c:pt idx="1228">
                  <c:v>-41.850360999999999</c:v>
                </c:pt>
                <c:pt idx="1229">
                  <c:v>-41.850360999999999</c:v>
                </c:pt>
                <c:pt idx="1230">
                  <c:v>-41.850360999999999</c:v>
                </c:pt>
                <c:pt idx="1231">
                  <c:v>-41.850360999999999</c:v>
                </c:pt>
                <c:pt idx="1232">
                  <c:v>-41.850360999999999</c:v>
                </c:pt>
                <c:pt idx="1233">
                  <c:v>-41.850360999999999</c:v>
                </c:pt>
                <c:pt idx="1234">
                  <c:v>-41.850360999999999</c:v>
                </c:pt>
                <c:pt idx="1235">
                  <c:v>-41.850360999999999</c:v>
                </c:pt>
                <c:pt idx="1236">
                  <c:v>-41.850360999999999</c:v>
                </c:pt>
                <c:pt idx="1237">
                  <c:v>-41.850360999999999</c:v>
                </c:pt>
                <c:pt idx="1238">
                  <c:v>-41.850360999999999</c:v>
                </c:pt>
                <c:pt idx="1239">
                  <c:v>-41.850360999999999</c:v>
                </c:pt>
                <c:pt idx="1240">
                  <c:v>-41.850360999999999</c:v>
                </c:pt>
                <c:pt idx="1241">
                  <c:v>-41.850360999999999</c:v>
                </c:pt>
                <c:pt idx="1242">
                  <c:v>-41.850360999999999</c:v>
                </c:pt>
                <c:pt idx="1243">
                  <c:v>-41.850360999999999</c:v>
                </c:pt>
                <c:pt idx="1244">
                  <c:v>-41.850360999999999</c:v>
                </c:pt>
                <c:pt idx="1245">
                  <c:v>-41.850360999999999</c:v>
                </c:pt>
                <c:pt idx="1246">
                  <c:v>-41.850360999999999</c:v>
                </c:pt>
                <c:pt idx="1247">
                  <c:v>-41.850360999999999</c:v>
                </c:pt>
                <c:pt idx="1248">
                  <c:v>-41.850360999999999</c:v>
                </c:pt>
                <c:pt idx="1249">
                  <c:v>-41.850360999999999</c:v>
                </c:pt>
                <c:pt idx="1250">
                  <c:v>-41.850360999999999</c:v>
                </c:pt>
                <c:pt idx="1251">
                  <c:v>-41.850360999999999</c:v>
                </c:pt>
                <c:pt idx="1252">
                  <c:v>-41.850360999999999</c:v>
                </c:pt>
                <c:pt idx="1253">
                  <c:v>-41.850360999999999</c:v>
                </c:pt>
                <c:pt idx="1254">
                  <c:v>-41.850360999999999</c:v>
                </c:pt>
                <c:pt idx="1255">
                  <c:v>-41.850360999999999</c:v>
                </c:pt>
                <c:pt idx="1256">
                  <c:v>-41.850360999999999</c:v>
                </c:pt>
                <c:pt idx="1257">
                  <c:v>-41.850360999999999</c:v>
                </c:pt>
                <c:pt idx="1258">
                  <c:v>-41.850360999999999</c:v>
                </c:pt>
                <c:pt idx="1259">
                  <c:v>-41.850360999999999</c:v>
                </c:pt>
                <c:pt idx="1260">
                  <c:v>-41.850360999999999</c:v>
                </c:pt>
                <c:pt idx="1261">
                  <c:v>-41.850360999999999</c:v>
                </c:pt>
                <c:pt idx="1262">
                  <c:v>-41.850360999999999</c:v>
                </c:pt>
                <c:pt idx="1263">
                  <c:v>-41.850360999999999</c:v>
                </c:pt>
                <c:pt idx="1264">
                  <c:v>-41.850360999999999</c:v>
                </c:pt>
                <c:pt idx="1265">
                  <c:v>-41.850360999999999</c:v>
                </c:pt>
                <c:pt idx="1266">
                  <c:v>-41.850360999999999</c:v>
                </c:pt>
                <c:pt idx="1267">
                  <c:v>-41.850360999999999</c:v>
                </c:pt>
                <c:pt idx="1268">
                  <c:v>-41.850360999999999</c:v>
                </c:pt>
                <c:pt idx="1269">
                  <c:v>-41.850360999999999</c:v>
                </c:pt>
                <c:pt idx="1270">
                  <c:v>-41.850360999999999</c:v>
                </c:pt>
                <c:pt idx="1271">
                  <c:v>-41.850360999999999</c:v>
                </c:pt>
                <c:pt idx="1272">
                  <c:v>-41.850360999999999</c:v>
                </c:pt>
                <c:pt idx="1273">
                  <c:v>-41.850360999999999</c:v>
                </c:pt>
                <c:pt idx="1274">
                  <c:v>-41.850360999999999</c:v>
                </c:pt>
                <c:pt idx="1275">
                  <c:v>-41.850360999999999</c:v>
                </c:pt>
                <c:pt idx="1276">
                  <c:v>-41.850360999999999</c:v>
                </c:pt>
                <c:pt idx="1277">
                  <c:v>-41.850360999999999</c:v>
                </c:pt>
                <c:pt idx="1278">
                  <c:v>-41.850360999999999</c:v>
                </c:pt>
                <c:pt idx="1279">
                  <c:v>-41.850360999999999</c:v>
                </c:pt>
                <c:pt idx="1280">
                  <c:v>-41.850360999999999</c:v>
                </c:pt>
                <c:pt idx="1281">
                  <c:v>-41.850360999999999</c:v>
                </c:pt>
                <c:pt idx="1282">
                  <c:v>-41.850360999999999</c:v>
                </c:pt>
                <c:pt idx="1283">
                  <c:v>-41.850360999999999</c:v>
                </c:pt>
                <c:pt idx="1284">
                  <c:v>-41.850360999999999</c:v>
                </c:pt>
                <c:pt idx="1285">
                  <c:v>-41.850360999999999</c:v>
                </c:pt>
                <c:pt idx="1286">
                  <c:v>-41.850360999999999</c:v>
                </c:pt>
                <c:pt idx="1287">
                  <c:v>-41.850360999999999</c:v>
                </c:pt>
                <c:pt idx="1288">
                  <c:v>-41.850360999999999</c:v>
                </c:pt>
                <c:pt idx="1289">
                  <c:v>-41.850360999999999</c:v>
                </c:pt>
                <c:pt idx="1290">
                  <c:v>-41.850360999999999</c:v>
                </c:pt>
                <c:pt idx="1291">
                  <c:v>-41.850360999999999</c:v>
                </c:pt>
                <c:pt idx="1292">
                  <c:v>-41.850360999999999</c:v>
                </c:pt>
                <c:pt idx="1293">
                  <c:v>-41.850360999999999</c:v>
                </c:pt>
                <c:pt idx="1294">
                  <c:v>-41.850360999999999</c:v>
                </c:pt>
                <c:pt idx="1295">
                  <c:v>-41.850360999999999</c:v>
                </c:pt>
                <c:pt idx="1296">
                  <c:v>-41.850360999999999</c:v>
                </c:pt>
                <c:pt idx="1297">
                  <c:v>-41.850360999999999</c:v>
                </c:pt>
                <c:pt idx="1298">
                  <c:v>-41.850360999999999</c:v>
                </c:pt>
                <c:pt idx="1299">
                  <c:v>-41.850360999999999</c:v>
                </c:pt>
                <c:pt idx="1300">
                  <c:v>-41.850360999999999</c:v>
                </c:pt>
                <c:pt idx="1301">
                  <c:v>-41.850360999999999</c:v>
                </c:pt>
                <c:pt idx="1302">
                  <c:v>-41.850360999999999</c:v>
                </c:pt>
                <c:pt idx="1303">
                  <c:v>-41.850360999999999</c:v>
                </c:pt>
                <c:pt idx="1304">
                  <c:v>-41.850360999999999</c:v>
                </c:pt>
                <c:pt idx="1305">
                  <c:v>-41.850360999999999</c:v>
                </c:pt>
                <c:pt idx="1306">
                  <c:v>-41.850360999999999</c:v>
                </c:pt>
                <c:pt idx="1307">
                  <c:v>-41.850360999999999</c:v>
                </c:pt>
                <c:pt idx="1308">
                  <c:v>-41.850360999999999</c:v>
                </c:pt>
                <c:pt idx="1309">
                  <c:v>-41.850360999999999</c:v>
                </c:pt>
                <c:pt idx="1310">
                  <c:v>-41.850360999999999</c:v>
                </c:pt>
                <c:pt idx="1311">
                  <c:v>-41.850360999999999</c:v>
                </c:pt>
                <c:pt idx="1312">
                  <c:v>-41.850360999999999</c:v>
                </c:pt>
                <c:pt idx="1313">
                  <c:v>-41.850360999999999</c:v>
                </c:pt>
                <c:pt idx="1314">
                  <c:v>-41.850360999999999</c:v>
                </c:pt>
                <c:pt idx="1315">
                  <c:v>-41.850360999999999</c:v>
                </c:pt>
                <c:pt idx="1316">
                  <c:v>-41.850360999999999</c:v>
                </c:pt>
                <c:pt idx="1317">
                  <c:v>-41.850360999999999</c:v>
                </c:pt>
                <c:pt idx="1318">
                  <c:v>-41.850360999999999</c:v>
                </c:pt>
                <c:pt idx="1319">
                  <c:v>-41.850360999999999</c:v>
                </c:pt>
                <c:pt idx="1320">
                  <c:v>-41.850360999999999</c:v>
                </c:pt>
                <c:pt idx="1321">
                  <c:v>-41.850360999999999</c:v>
                </c:pt>
                <c:pt idx="1322">
                  <c:v>-41.850360999999999</c:v>
                </c:pt>
                <c:pt idx="1323">
                  <c:v>-41.850360999999999</c:v>
                </c:pt>
                <c:pt idx="1324">
                  <c:v>-41.850360999999999</c:v>
                </c:pt>
                <c:pt idx="1325">
                  <c:v>-41.850360999999999</c:v>
                </c:pt>
                <c:pt idx="1326">
                  <c:v>-41.850360999999999</c:v>
                </c:pt>
                <c:pt idx="1327">
                  <c:v>-41.850360999999999</c:v>
                </c:pt>
                <c:pt idx="1328">
                  <c:v>-41.850360999999999</c:v>
                </c:pt>
                <c:pt idx="1329">
                  <c:v>-41.850360999999999</c:v>
                </c:pt>
                <c:pt idx="1330">
                  <c:v>-41.850360999999999</c:v>
                </c:pt>
                <c:pt idx="1331">
                  <c:v>-41.850360999999999</c:v>
                </c:pt>
                <c:pt idx="1332">
                  <c:v>-41.850360999999999</c:v>
                </c:pt>
                <c:pt idx="1333">
                  <c:v>-41.850360999999999</c:v>
                </c:pt>
                <c:pt idx="1334">
                  <c:v>-41.850360999999999</c:v>
                </c:pt>
                <c:pt idx="1335">
                  <c:v>-41.850360999999999</c:v>
                </c:pt>
                <c:pt idx="1336">
                  <c:v>-41.850360999999999</c:v>
                </c:pt>
                <c:pt idx="1337">
                  <c:v>-41.850360999999999</c:v>
                </c:pt>
                <c:pt idx="1338">
                  <c:v>-41.850360999999999</c:v>
                </c:pt>
                <c:pt idx="1339">
                  <c:v>-41.850360999999999</c:v>
                </c:pt>
                <c:pt idx="1340">
                  <c:v>-41.850360999999999</c:v>
                </c:pt>
                <c:pt idx="1341">
                  <c:v>-41.850360999999999</c:v>
                </c:pt>
                <c:pt idx="1342">
                  <c:v>-41.850360999999999</c:v>
                </c:pt>
                <c:pt idx="1343">
                  <c:v>-41.850360999999999</c:v>
                </c:pt>
                <c:pt idx="1344">
                  <c:v>-41.850360999999999</c:v>
                </c:pt>
                <c:pt idx="1345">
                  <c:v>-41.850360999999999</c:v>
                </c:pt>
                <c:pt idx="1346">
                  <c:v>-41.850360999999999</c:v>
                </c:pt>
                <c:pt idx="1347">
                  <c:v>-41.850360999999999</c:v>
                </c:pt>
                <c:pt idx="1348">
                  <c:v>-41.850360999999999</c:v>
                </c:pt>
                <c:pt idx="1349">
                  <c:v>-41.850360999999999</c:v>
                </c:pt>
                <c:pt idx="1350">
                  <c:v>-41.850360999999999</c:v>
                </c:pt>
                <c:pt idx="1351">
                  <c:v>-41.850360999999999</c:v>
                </c:pt>
                <c:pt idx="1352">
                  <c:v>-41.850360999999999</c:v>
                </c:pt>
                <c:pt idx="1353">
                  <c:v>-41.850360999999999</c:v>
                </c:pt>
                <c:pt idx="1354">
                  <c:v>-41.850360999999999</c:v>
                </c:pt>
                <c:pt idx="1355">
                  <c:v>-41.850360999999999</c:v>
                </c:pt>
                <c:pt idx="1356">
                  <c:v>-41.850360999999999</c:v>
                </c:pt>
                <c:pt idx="1357">
                  <c:v>-41.850360999999999</c:v>
                </c:pt>
                <c:pt idx="1358">
                  <c:v>-41.850360999999999</c:v>
                </c:pt>
                <c:pt idx="1359">
                  <c:v>-41.850360999999999</c:v>
                </c:pt>
                <c:pt idx="1360">
                  <c:v>-41.850360999999999</c:v>
                </c:pt>
                <c:pt idx="1361">
                  <c:v>-41.850360999999999</c:v>
                </c:pt>
                <c:pt idx="1362">
                  <c:v>-41.850360999999999</c:v>
                </c:pt>
                <c:pt idx="1363">
                  <c:v>-41.850360999999999</c:v>
                </c:pt>
                <c:pt idx="1364">
                  <c:v>-41.850360999999999</c:v>
                </c:pt>
                <c:pt idx="1365">
                  <c:v>-41.850360999999999</c:v>
                </c:pt>
                <c:pt idx="1366">
                  <c:v>-41.850360999999999</c:v>
                </c:pt>
                <c:pt idx="1367">
                  <c:v>-41.850360999999999</c:v>
                </c:pt>
                <c:pt idx="1368">
                  <c:v>-41.850360999999999</c:v>
                </c:pt>
                <c:pt idx="1369">
                  <c:v>-41.850360999999999</c:v>
                </c:pt>
                <c:pt idx="1370">
                  <c:v>-41.850360999999999</c:v>
                </c:pt>
                <c:pt idx="1371">
                  <c:v>-41.850360999999999</c:v>
                </c:pt>
                <c:pt idx="1372">
                  <c:v>-41.850360999999999</c:v>
                </c:pt>
                <c:pt idx="1373">
                  <c:v>-41.850360999999999</c:v>
                </c:pt>
                <c:pt idx="1374">
                  <c:v>-41.850360999999999</c:v>
                </c:pt>
                <c:pt idx="1375">
                  <c:v>-41.850360999999999</c:v>
                </c:pt>
                <c:pt idx="1376">
                  <c:v>-41.850360999999999</c:v>
                </c:pt>
                <c:pt idx="1377">
                  <c:v>-41.850360999999999</c:v>
                </c:pt>
                <c:pt idx="1378">
                  <c:v>-41.850360999999999</c:v>
                </c:pt>
                <c:pt idx="1379">
                  <c:v>-41.850360999999999</c:v>
                </c:pt>
                <c:pt idx="1380">
                  <c:v>-41.850360999999999</c:v>
                </c:pt>
                <c:pt idx="1381">
                  <c:v>-41.850360999999999</c:v>
                </c:pt>
                <c:pt idx="1382">
                  <c:v>-41.850360999999999</c:v>
                </c:pt>
                <c:pt idx="1383">
                  <c:v>-41.850360999999999</c:v>
                </c:pt>
                <c:pt idx="1384">
                  <c:v>-41.850360999999999</c:v>
                </c:pt>
                <c:pt idx="1385">
                  <c:v>-41.850360999999999</c:v>
                </c:pt>
                <c:pt idx="1386">
                  <c:v>-41.850360999999999</c:v>
                </c:pt>
                <c:pt idx="1387">
                  <c:v>-41.850360999999999</c:v>
                </c:pt>
                <c:pt idx="1388">
                  <c:v>-41.850360999999999</c:v>
                </c:pt>
                <c:pt idx="1389">
                  <c:v>-41.850360999999999</c:v>
                </c:pt>
                <c:pt idx="1390">
                  <c:v>-41.850360999999999</c:v>
                </c:pt>
                <c:pt idx="1391">
                  <c:v>-41.850360999999999</c:v>
                </c:pt>
                <c:pt idx="1392">
                  <c:v>-41.850360999999999</c:v>
                </c:pt>
                <c:pt idx="1393">
                  <c:v>-41.850360999999999</c:v>
                </c:pt>
                <c:pt idx="1394">
                  <c:v>-41.850360999999999</c:v>
                </c:pt>
                <c:pt idx="1395">
                  <c:v>-41.850360999999999</c:v>
                </c:pt>
                <c:pt idx="1396">
                  <c:v>-41.850360999999999</c:v>
                </c:pt>
                <c:pt idx="1397">
                  <c:v>-41.850360999999999</c:v>
                </c:pt>
                <c:pt idx="1398">
                  <c:v>-41.850360999999999</c:v>
                </c:pt>
                <c:pt idx="1399">
                  <c:v>-41.850360999999999</c:v>
                </c:pt>
                <c:pt idx="1400">
                  <c:v>-41.850360999999999</c:v>
                </c:pt>
                <c:pt idx="1401">
                  <c:v>-41.850360999999999</c:v>
                </c:pt>
                <c:pt idx="1402">
                  <c:v>-41.850360999999999</c:v>
                </c:pt>
                <c:pt idx="1403">
                  <c:v>-41.850360999999999</c:v>
                </c:pt>
                <c:pt idx="1404">
                  <c:v>-41.850360999999999</c:v>
                </c:pt>
                <c:pt idx="1405">
                  <c:v>-41.850360999999999</c:v>
                </c:pt>
                <c:pt idx="1406">
                  <c:v>-41.850360999999999</c:v>
                </c:pt>
                <c:pt idx="1407">
                  <c:v>-41.850360999999999</c:v>
                </c:pt>
                <c:pt idx="1408">
                  <c:v>-41.850360999999999</c:v>
                </c:pt>
                <c:pt idx="1409">
                  <c:v>-41.850360999999999</c:v>
                </c:pt>
                <c:pt idx="1410">
                  <c:v>-41.850360999999999</c:v>
                </c:pt>
                <c:pt idx="1411">
                  <c:v>-41.850360999999999</c:v>
                </c:pt>
                <c:pt idx="1412">
                  <c:v>-41.850360999999999</c:v>
                </c:pt>
                <c:pt idx="1413">
                  <c:v>-41.922767999999998</c:v>
                </c:pt>
                <c:pt idx="1414">
                  <c:v>-41.922767999999998</c:v>
                </c:pt>
                <c:pt idx="1415">
                  <c:v>-41.922767999999998</c:v>
                </c:pt>
                <c:pt idx="1416">
                  <c:v>-41.850360999999999</c:v>
                </c:pt>
                <c:pt idx="1417">
                  <c:v>-41.705551</c:v>
                </c:pt>
                <c:pt idx="1418">
                  <c:v>-41.198711000000003</c:v>
                </c:pt>
                <c:pt idx="1419">
                  <c:v>-41.053902000000001</c:v>
                </c:pt>
                <c:pt idx="1420">
                  <c:v>-40.764277999999997</c:v>
                </c:pt>
                <c:pt idx="1421">
                  <c:v>-40.293644</c:v>
                </c:pt>
                <c:pt idx="1422">
                  <c:v>-40.185035999999997</c:v>
                </c:pt>
                <c:pt idx="1423">
                  <c:v>-39.967818999999999</c:v>
                </c:pt>
                <c:pt idx="1424">
                  <c:v>-41.560741</c:v>
                </c:pt>
                <c:pt idx="1425">
                  <c:v>-42.538215999999998</c:v>
                </c:pt>
                <c:pt idx="1426">
                  <c:v>-42.139983999999998</c:v>
                </c:pt>
                <c:pt idx="1427">
                  <c:v>-40.691875000000003</c:v>
                </c:pt>
                <c:pt idx="1428">
                  <c:v>-39.460982999999999</c:v>
                </c:pt>
                <c:pt idx="1429">
                  <c:v>-38.519711000000001</c:v>
                </c:pt>
                <c:pt idx="1430">
                  <c:v>-37.759453000000001</c:v>
                </c:pt>
                <c:pt idx="1431">
                  <c:v>-37.071601999999999</c:v>
                </c:pt>
                <c:pt idx="1432">
                  <c:v>-36.781979</c:v>
                </c:pt>
                <c:pt idx="1433">
                  <c:v>-36.600963999999998</c:v>
                </c:pt>
                <c:pt idx="1434">
                  <c:v>-36.202736000000002</c:v>
                </c:pt>
                <c:pt idx="1435">
                  <c:v>-35.623493000000003</c:v>
                </c:pt>
                <c:pt idx="1436">
                  <c:v>-34.827030000000001</c:v>
                </c:pt>
                <c:pt idx="1437">
                  <c:v>-34.537410999999999</c:v>
                </c:pt>
                <c:pt idx="1438">
                  <c:v>-34.066772</c:v>
                </c:pt>
                <c:pt idx="1439">
                  <c:v>-33.813353999999997</c:v>
                </c:pt>
                <c:pt idx="1440">
                  <c:v>-33.306514999999997</c:v>
                </c:pt>
                <c:pt idx="1441">
                  <c:v>-33.089297999999999</c:v>
                </c:pt>
                <c:pt idx="1442">
                  <c:v>-31.858408000000001</c:v>
                </c:pt>
                <c:pt idx="1443">
                  <c:v>-30.120676</c:v>
                </c:pt>
                <c:pt idx="1444">
                  <c:v>-28.527756</c:v>
                </c:pt>
                <c:pt idx="1445">
                  <c:v>-27.948511</c:v>
                </c:pt>
                <c:pt idx="1446">
                  <c:v>-25.559132000000002</c:v>
                </c:pt>
                <c:pt idx="1447">
                  <c:v>-24.762671000000001</c:v>
                </c:pt>
                <c:pt idx="1448">
                  <c:v>-24.111021000000001</c:v>
                </c:pt>
                <c:pt idx="1449">
                  <c:v>-22.300884</c:v>
                </c:pt>
                <c:pt idx="1450">
                  <c:v>-18.318584000000001</c:v>
                </c:pt>
                <c:pt idx="1451">
                  <c:v>-14.046661</c:v>
                </c:pt>
                <c:pt idx="1452">
                  <c:v>-9.7747379999999993</c:v>
                </c:pt>
                <c:pt idx="1453">
                  <c:v>-5.7924379999999998</c:v>
                </c:pt>
                <c:pt idx="1454">
                  <c:v>-3.0410300000000001</c:v>
                </c:pt>
                <c:pt idx="1455">
                  <c:v>-1.230893</c:v>
                </c:pt>
                <c:pt idx="1456">
                  <c:v>-0.21721599999999999</c:v>
                </c:pt>
                <c:pt idx="1457">
                  <c:v>-7.2404999999999997E-2</c:v>
                </c:pt>
                <c:pt idx="1458">
                  <c:v>-7.2404999999999997E-2</c:v>
                </c:pt>
                <c:pt idx="1459">
                  <c:v>-7.2404999999999997E-2</c:v>
                </c:pt>
                <c:pt idx="1460">
                  <c:v>-7.2404999999999997E-2</c:v>
                </c:pt>
                <c:pt idx="1461">
                  <c:v>-7.2404999999999997E-2</c:v>
                </c:pt>
                <c:pt idx="1462">
                  <c:v>-7.2404999999999997E-2</c:v>
                </c:pt>
                <c:pt idx="1463">
                  <c:v>-7.2404999999999997E-2</c:v>
                </c:pt>
                <c:pt idx="1464">
                  <c:v>-7.2404999999999997E-2</c:v>
                </c:pt>
                <c:pt idx="1465">
                  <c:v>-7.2404999999999997E-2</c:v>
                </c:pt>
                <c:pt idx="1466">
                  <c:v>-7.2404999999999997E-2</c:v>
                </c:pt>
                <c:pt idx="1467">
                  <c:v>-7.2404999999999997E-2</c:v>
                </c:pt>
                <c:pt idx="1468">
                  <c:v>-7.2404999999999997E-2</c:v>
                </c:pt>
                <c:pt idx="1469">
                  <c:v>-7.2404999999999997E-2</c:v>
                </c:pt>
                <c:pt idx="1470">
                  <c:v>-7.2404999999999997E-2</c:v>
                </c:pt>
                <c:pt idx="1471">
                  <c:v>-7.2404999999999997E-2</c:v>
                </c:pt>
                <c:pt idx="1472">
                  <c:v>-7.2404999999999997E-2</c:v>
                </c:pt>
                <c:pt idx="1473">
                  <c:v>-7.2404999999999997E-2</c:v>
                </c:pt>
                <c:pt idx="1474">
                  <c:v>-7.2404999999999997E-2</c:v>
                </c:pt>
                <c:pt idx="1475">
                  <c:v>-7.2404999999999997E-2</c:v>
                </c:pt>
                <c:pt idx="1476">
                  <c:v>-7.2404999999999997E-2</c:v>
                </c:pt>
                <c:pt idx="1477">
                  <c:v>-7.2404999999999997E-2</c:v>
                </c:pt>
                <c:pt idx="1478">
                  <c:v>-7.2404999999999997E-2</c:v>
                </c:pt>
                <c:pt idx="1479">
                  <c:v>-7.2404999999999997E-2</c:v>
                </c:pt>
                <c:pt idx="1480">
                  <c:v>-7.2404999999999997E-2</c:v>
                </c:pt>
                <c:pt idx="1481">
                  <c:v>-7.2404999999999997E-2</c:v>
                </c:pt>
                <c:pt idx="1482">
                  <c:v>-7.2404999999999997E-2</c:v>
                </c:pt>
                <c:pt idx="1483">
                  <c:v>-7.2404999999999997E-2</c:v>
                </c:pt>
                <c:pt idx="1484">
                  <c:v>-7.2404999999999997E-2</c:v>
                </c:pt>
                <c:pt idx="1485">
                  <c:v>-7.2404999999999997E-2</c:v>
                </c:pt>
                <c:pt idx="1486">
                  <c:v>-7.2404999999999997E-2</c:v>
                </c:pt>
                <c:pt idx="1487">
                  <c:v>-7.2404999999999997E-2</c:v>
                </c:pt>
                <c:pt idx="1488">
                  <c:v>-7.2404999999999997E-2</c:v>
                </c:pt>
                <c:pt idx="1489">
                  <c:v>-7.2404999999999997E-2</c:v>
                </c:pt>
                <c:pt idx="1490">
                  <c:v>-7.2404999999999997E-2</c:v>
                </c:pt>
                <c:pt idx="1491">
                  <c:v>-7.2404999999999997E-2</c:v>
                </c:pt>
                <c:pt idx="1492">
                  <c:v>-7.2404999999999997E-2</c:v>
                </c:pt>
                <c:pt idx="1493">
                  <c:v>-7.2404999999999997E-2</c:v>
                </c:pt>
                <c:pt idx="1494">
                  <c:v>-7.2404999999999997E-2</c:v>
                </c:pt>
                <c:pt idx="1495">
                  <c:v>-7.2404999999999997E-2</c:v>
                </c:pt>
                <c:pt idx="1496">
                  <c:v>-7.2404999999999997E-2</c:v>
                </c:pt>
                <c:pt idx="1497">
                  <c:v>-7.2404999999999997E-2</c:v>
                </c:pt>
                <c:pt idx="1498">
                  <c:v>-7.2404999999999997E-2</c:v>
                </c:pt>
                <c:pt idx="1499">
                  <c:v>-7.2404999999999997E-2</c:v>
                </c:pt>
                <c:pt idx="1500">
                  <c:v>-7.2404999999999997E-2</c:v>
                </c:pt>
                <c:pt idx="1501">
                  <c:v>-7.2404999999999997E-2</c:v>
                </c:pt>
                <c:pt idx="1502">
                  <c:v>-7.2404999999999997E-2</c:v>
                </c:pt>
                <c:pt idx="1503">
                  <c:v>-7.2404999999999997E-2</c:v>
                </c:pt>
                <c:pt idx="1504">
                  <c:v>-7.2404999999999997E-2</c:v>
                </c:pt>
                <c:pt idx="1505">
                  <c:v>-7.2404999999999997E-2</c:v>
                </c:pt>
                <c:pt idx="1506">
                  <c:v>-7.2404999999999997E-2</c:v>
                </c:pt>
                <c:pt idx="1507">
                  <c:v>-7.2404999999999997E-2</c:v>
                </c:pt>
                <c:pt idx="1508">
                  <c:v>-7.2404999999999997E-2</c:v>
                </c:pt>
                <c:pt idx="1509">
                  <c:v>-7.2404999999999997E-2</c:v>
                </c:pt>
                <c:pt idx="1510">
                  <c:v>-7.2404999999999997E-2</c:v>
                </c:pt>
                <c:pt idx="1511">
                  <c:v>-7.2404999999999997E-2</c:v>
                </c:pt>
                <c:pt idx="1512">
                  <c:v>-7.2404999999999997E-2</c:v>
                </c:pt>
                <c:pt idx="1513">
                  <c:v>-7.2404999999999997E-2</c:v>
                </c:pt>
                <c:pt idx="1514">
                  <c:v>-7.2404999999999997E-2</c:v>
                </c:pt>
                <c:pt idx="1515">
                  <c:v>-7.2404999999999997E-2</c:v>
                </c:pt>
                <c:pt idx="1516">
                  <c:v>-7.2404999999999997E-2</c:v>
                </c:pt>
                <c:pt idx="1517">
                  <c:v>-7.2404999999999997E-2</c:v>
                </c:pt>
                <c:pt idx="1518">
                  <c:v>-7.2404999999999997E-2</c:v>
                </c:pt>
                <c:pt idx="1519">
                  <c:v>-7.2404999999999997E-2</c:v>
                </c:pt>
                <c:pt idx="1520">
                  <c:v>-7.2404999999999997E-2</c:v>
                </c:pt>
                <c:pt idx="1521">
                  <c:v>-7.2404999999999997E-2</c:v>
                </c:pt>
                <c:pt idx="1522">
                  <c:v>-7.2404999999999997E-2</c:v>
                </c:pt>
                <c:pt idx="1523">
                  <c:v>-7.2404999999999997E-2</c:v>
                </c:pt>
                <c:pt idx="1524">
                  <c:v>-7.2404999999999997E-2</c:v>
                </c:pt>
                <c:pt idx="1525">
                  <c:v>-7.2404999999999997E-2</c:v>
                </c:pt>
                <c:pt idx="1526">
                  <c:v>-7.2404999999999997E-2</c:v>
                </c:pt>
                <c:pt idx="1527">
                  <c:v>-7.2404999999999997E-2</c:v>
                </c:pt>
                <c:pt idx="1528">
                  <c:v>-7.2404999999999997E-2</c:v>
                </c:pt>
                <c:pt idx="1529">
                  <c:v>-7.2404999999999997E-2</c:v>
                </c:pt>
                <c:pt idx="1530">
                  <c:v>-7.2404999999999997E-2</c:v>
                </c:pt>
                <c:pt idx="1531">
                  <c:v>-7.2404999999999997E-2</c:v>
                </c:pt>
                <c:pt idx="1532">
                  <c:v>-7.2404999999999997E-2</c:v>
                </c:pt>
                <c:pt idx="1533">
                  <c:v>-7.2404999999999997E-2</c:v>
                </c:pt>
                <c:pt idx="1534">
                  <c:v>-7.2404999999999997E-2</c:v>
                </c:pt>
                <c:pt idx="1535">
                  <c:v>-7.2404999999999997E-2</c:v>
                </c:pt>
                <c:pt idx="1536">
                  <c:v>-7.2404999999999997E-2</c:v>
                </c:pt>
                <c:pt idx="1537">
                  <c:v>-7.2404999999999997E-2</c:v>
                </c:pt>
                <c:pt idx="1538">
                  <c:v>-7.2404999999999997E-2</c:v>
                </c:pt>
                <c:pt idx="1539">
                  <c:v>-7.2404999999999997E-2</c:v>
                </c:pt>
                <c:pt idx="1540">
                  <c:v>-7.2404999999999997E-2</c:v>
                </c:pt>
                <c:pt idx="1541">
                  <c:v>-7.2404999999999997E-2</c:v>
                </c:pt>
                <c:pt idx="1542">
                  <c:v>-7.2404999999999997E-2</c:v>
                </c:pt>
                <c:pt idx="1543">
                  <c:v>-7.2404999999999997E-2</c:v>
                </c:pt>
                <c:pt idx="1544">
                  <c:v>-7.2404999999999997E-2</c:v>
                </c:pt>
                <c:pt idx="1545">
                  <c:v>-7.2404999999999997E-2</c:v>
                </c:pt>
                <c:pt idx="1546">
                  <c:v>-7.2404999999999997E-2</c:v>
                </c:pt>
                <c:pt idx="1547">
                  <c:v>-7.2404999999999997E-2</c:v>
                </c:pt>
                <c:pt idx="1548">
                  <c:v>-7.2404999999999997E-2</c:v>
                </c:pt>
                <c:pt idx="1549">
                  <c:v>-7.2404999999999997E-2</c:v>
                </c:pt>
                <c:pt idx="1550">
                  <c:v>-7.2404999999999997E-2</c:v>
                </c:pt>
                <c:pt idx="1551">
                  <c:v>-7.2404999999999997E-2</c:v>
                </c:pt>
                <c:pt idx="1552">
                  <c:v>-7.2404999999999997E-2</c:v>
                </c:pt>
                <c:pt idx="1553">
                  <c:v>-7.2404999999999997E-2</c:v>
                </c:pt>
                <c:pt idx="1554">
                  <c:v>-7.2404999999999997E-2</c:v>
                </c:pt>
                <c:pt idx="1555">
                  <c:v>-7.2404999999999997E-2</c:v>
                </c:pt>
                <c:pt idx="1556">
                  <c:v>-7.2404999999999997E-2</c:v>
                </c:pt>
                <c:pt idx="1557">
                  <c:v>-7.2404999999999997E-2</c:v>
                </c:pt>
                <c:pt idx="1558">
                  <c:v>-7.2404999999999997E-2</c:v>
                </c:pt>
                <c:pt idx="1559">
                  <c:v>-7.2404999999999997E-2</c:v>
                </c:pt>
                <c:pt idx="1560">
                  <c:v>-7.2404999999999997E-2</c:v>
                </c:pt>
                <c:pt idx="1561">
                  <c:v>-7.2404999999999997E-2</c:v>
                </c:pt>
                <c:pt idx="1562">
                  <c:v>-7.2404999999999997E-2</c:v>
                </c:pt>
                <c:pt idx="1563">
                  <c:v>-7.2404999999999997E-2</c:v>
                </c:pt>
                <c:pt idx="1564">
                  <c:v>-7.2404999999999997E-2</c:v>
                </c:pt>
                <c:pt idx="1565">
                  <c:v>-7.2404999999999997E-2</c:v>
                </c:pt>
                <c:pt idx="1566">
                  <c:v>-7.2404999999999997E-2</c:v>
                </c:pt>
              </c:numCache>
            </c:numRef>
          </c:yVal>
          <c:smooth val="0"/>
          <c:extLst xmlns:c16r2="http://schemas.microsoft.com/office/drawing/2015/06/chart">
            <c:ext xmlns:c16="http://schemas.microsoft.com/office/drawing/2014/chart" uri="{C3380CC4-5D6E-409C-BE32-E72D297353CC}">
              <c16:uniqueId val="{00000001-C11D-4C63-B5BA-E7410EDCD655}"/>
            </c:ext>
          </c:extLst>
        </c:ser>
        <c:dLbls>
          <c:showLegendKey val="0"/>
          <c:showVal val="0"/>
          <c:showCatName val="0"/>
          <c:showSerName val="0"/>
          <c:showPercent val="0"/>
          <c:showBubbleSize val="0"/>
        </c:dLbls>
        <c:axId val="752757360"/>
        <c:axId val="752757904"/>
      </c:scatterChart>
      <c:valAx>
        <c:axId val="7527573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400">
                    <a:latin typeface="Times New Roman" panose="02020603050405020304" pitchFamily="18" charset="0"/>
                    <a:cs typeface="Times New Roman" panose="02020603050405020304" pitchFamily="18" charset="0"/>
                  </a:rPr>
                  <a:t>Thời</a:t>
                </a:r>
                <a:r>
                  <a:rPr lang="en-US" sz="1400" baseline="0">
                    <a:latin typeface="Times New Roman" panose="02020603050405020304" pitchFamily="18" charset="0"/>
                    <a:cs typeface="Times New Roman" panose="02020603050405020304" pitchFamily="18" charset="0"/>
                  </a:rPr>
                  <a:t> gian</a:t>
                </a:r>
                <a:endParaRPr lang="en-US" sz="1400">
                  <a:latin typeface="Times New Roman" panose="02020603050405020304" pitchFamily="18" charset="0"/>
                  <a:cs typeface="Times New Roman" panose="02020603050405020304" pitchFamily="18" charset="0"/>
                </a:endParaRPr>
              </a:p>
            </c:rich>
          </c:tx>
          <c:layout>
            <c:manualLayout>
              <c:xMode val="edge"/>
              <c:yMode val="edge"/>
              <c:x val="0.49225879784457149"/>
              <c:y val="0.80464147657376639"/>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2757904"/>
        <c:crosses val="autoZero"/>
        <c:crossBetween val="midCat"/>
      </c:valAx>
      <c:valAx>
        <c:axId val="7527579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400">
                    <a:latin typeface="Times New Roman" panose="02020603050405020304" pitchFamily="18" charset="0"/>
                    <a:cs typeface="Times New Roman" panose="02020603050405020304" pitchFamily="18" charset="0"/>
                  </a:rPr>
                  <a:t>Độ</a:t>
                </a:r>
              </a:p>
            </c:rich>
          </c:tx>
          <c:layout>
            <c:manualLayout>
              <c:xMode val="edge"/>
              <c:yMode val="edge"/>
              <c:x val="2.6224818214328288E-2"/>
              <c:y val="0.39887334153447318"/>
            </c:manualLayout>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7527573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JOINT!$F$1</c:f>
              <c:strCache>
                <c:ptCount val="1"/>
                <c:pt idx="0">
                  <c:v>Điểm đặt khớp 5</c:v>
                </c:pt>
              </c:strCache>
            </c:strRef>
          </c:tx>
          <c:spPr>
            <a:ln w="19050" cap="rnd">
              <a:solidFill>
                <a:schemeClr val="accent1"/>
              </a:solidFill>
              <a:round/>
            </a:ln>
            <a:effectLst/>
          </c:spPr>
          <c:marker>
            <c:symbol val="none"/>
          </c:marker>
          <c:xVal>
            <c:numRef>
              <c:f>JOINT!$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F$2:$F$1568</c:f>
              <c:numCache>
                <c:formatCode>General</c:formatCode>
                <c:ptCount val="156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9.9999999999999995E-7</c:v>
                </c:pt>
                <c:pt idx="461">
                  <c:v>9.9999999999999995E-7</c:v>
                </c:pt>
                <c:pt idx="462">
                  <c:v>9.9999999999999995E-7</c:v>
                </c:pt>
                <c:pt idx="463">
                  <c:v>9.9999999999999995E-7</c:v>
                </c:pt>
                <c:pt idx="464">
                  <c:v>9.9999999999999995E-7</c:v>
                </c:pt>
                <c:pt idx="465">
                  <c:v>9.9999999999999995E-7</c:v>
                </c:pt>
                <c:pt idx="466">
                  <c:v>9.9999999999999995E-7</c:v>
                </c:pt>
                <c:pt idx="467">
                  <c:v>9.9999999999999995E-7</c:v>
                </c:pt>
                <c:pt idx="468">
                  <c:v>9.9999999999999995E-7</c:v>
                </c:pt>
                <c:pt idx="469">
                  <c:v>9.9999999999999995E-7</c:v>
                </c:pt>
                <c:pt idx="470">
                  <c:v>9.9999999999999995E-7</c:v>
                </c:pt>
                <c:pt idx="471">
                  <c:v>9.9999999999999995E-7</c:v>
                </c:pt>
                <c:pt idx="472">
                  <c:v>9.9999999999999995E-7</c:v>
                </c:pt>
                <c:pt idx="473">
                  <c:v>9.9999999999999995E-7</c:v>
                </c:pt>
                <c:pt idx="474">
                  <c:v>9.9999999999999995E-7</c:v>
                </c:pt>
                <c:pt idx="475">
                  <c:v>9.9999999999999995E-7</c:v>
                </c:pt>
                <c:pt idx="476">
                  <c:v>9.9999999999999995E-7</c:v>
                </c:pt>
                <c:pt idx="477">
                  <c:v>9.9999999999999995E-7</c:v>
                </c:pt>
                <c:pt idx="478">
                  <c:v>9.9999999999999995E-7</c:v>
                </c:pt>
                <c:pt idx="479">
                  <c:v>9.9999999999999995E-7</c:v>
                </c:pt>
                <c:pt idx="480">
                  <c:v>9.9999999999999995E-7</c:v>
                </c:pt>
                <c:pt idx="481">
                  <c:v>9.9999999999999995E-7</c:v>
                </c:pt>
                <c:pt idx="482">
                  <c:v>9.9999999999999995E-7</c:v>
                </c:pt>
                <c:pt idx="483">
                  <c:v>9.9999999999999995E-7</c:v>
                </c:pt>
                <c:pt idx="484">
                  <c:v>9.9999999999999995E-7</c:v>
                </c:pt>
                <c:pt idx="485">
                  <c:v>9.9999999999999995E-7</c:v>
                </c:pt>
                <c:pt idx="486">
                  <c:v>9.9999999999999995E-7</c:v>
                </c:pt>
                <c:pt idx="487">
                  <c:v>9.9999999999999995E-7</c:v>
                </c:pt>
                <c:pt idx="488">
                  <c:v>9.9999999999999995E-7</c:v>
                </c:pt>
                <c:pt idx="489">
                  <c:v>9.9999999999999995E-7</c:v>
                </c:pt>
                <c:pt idx="490">
                  <c:v>9.9999999999999995E-7</c:v>
                </c:pt>
                <c:pt idx="491">
                  <c:v>9.9999999999999995E-7</c:v>
                </c:pt>
                <c:pt idx="492">
                  <c:v>9.9999999999999995E-7</c:v>
                </c:pt>
                <c:pt idx="493">
                  <c:v>9.9999999999999995E-7</c:v>
                </c:pt>
                <c:pt idx="494">
                  <c:v>9.9999999999999995E-7</c:v>
                </c:pt>
                <c:pt idx="495">
                  <c:v>9.9999999999999995E-7</c:v>
                </c:pt>
                <c:pt idx="496">
                  <c:v>9.9999999999999995E-7</c:v>
                </c:pt>
                <c:pt idx="497">
                  <c:v>9.9999999999999995E-7</c:v>
                </c:pt>
                <c:pt idx="498">
                  <c:v>9.9999999999999995E-7</c:v>
                </c:pt>
                <c:pt idx="499">
                  <c:v>9.9999999999999995E-7</c:v>
                </c:pt>
                <c:pt idx="500">
                  <c:v>9.9999999999999995E-7</c:v>
                </c:pt>
                <c:pt idx="501">
                  <c:v>9.9999999999999995E-7</c:v>
                </c:pt>
                <c:pt idx="502">
                  <c:v>9.9999999999999995E-7</c:v>
                </c:pt>
                <c:pt idx="503">
                  <c:v>9.9999999999999995E-7</c:v>
                </c:pt>
                <c:pt idx="504">
                  <c:v>9.9999999999999995E-7</c:v>
                </c:pt>
                <c:pt idx="505">
                  <c:v>9.9999999999999995E-7</c:v>
                </c:pt>
                <c:pt idx="506">
                  <c:v>9.9999999999999995E-7</c:v>
                </c:pt>
                <c:pt idx="507">
                  <c:v>9.9999999999999995E-7</c:v>
                </c:pt>
                <c:pt idx="508">
                  <c:v>9.9999999999999995E-7</c:v>
                </c:pt>
                <c:pt idx="509">
                  <c:v>9.9999999999999995E-7</c:v>
                </c:pt>
                <c:pt idx="510">
                  <c:v>9.9999999999999995E-7</c:v>
                </c:pt>
                <c:pt idx="511">
                  <c:v>9.9999999999999995E-7</c:v>
                </c:pt>
                <c:pt idx="512">
                  <c:v>9.9999999999999995E-7</c:v>
                </c:pt>
                <c:pt idx="513">
                  <c:v>9.9999999999999995E-7</c:v>
                </c:pt>
                <c:pt idx="514">
                  <c:v>9.9999999999999995E-7</c:v>
                </c:pt>
                <c:pt idx="515">
                  <c:v>9.9999999999999995E-7</c:v>
                </c:pt>
                <c:pt idx="516">
                  <c:v>9.9999999999999995E-7</c:v>
                </c:pt>
                <c:pt idx="517">
                  <c:v>9.9999999999999995E-7</c:v>
                </c:pt>
                <c:pt idx="518">
                  <c:v>9.9999999999999995E-7</c:v>
                </c:pt>
                <c:pt idx="519">
                  <c:v>9.9999999999999995E-7</c:v>
                </c:pt>
                <c:pt idx="520">
                  <c:v>9.9999999999999995E-7</c:v>
                </c:pt>
                <c:pt idx="521">
                  <c:v>9.9999999999999995E-7</c:v>
                </c:pt>
                <c:pt idx="522">
                  <c:v>9.9999999999999995E-7</c:v>
                </c:pt>
                <c:pt idx="523">
                  <c:v>9.9999999999999995E-7</c:v>
                </c:pt>
                <c:pt idx="524">
                  <c:v>9.9999999999999995E-7</c:v>
                </c:pt>
                <c:pt idx="525">
                  <c:v>9.9999999999999995E-7</c:v>
                </c:pt>
                <c:pt idx="526">
                  <c:v>9.9999999999999995E-7</c:v>
                </c:pt>
                <c:pt idx="527">
                  <c:v>9.9999999999999995E-7</c:v>
                </c:pt>
                <c:pt idx="528">
                  <c:v>9.9999999999999995E-7</c:v>
                </c:pt>
                <c:pt idx="529">
                  <c:v>9.9999999999999995E-7</c:v>
                </c:pt>
                <c:pt idx="530">
                  <c:v>9.9999999999999995E-7</c:v>
                </c:pt>
                <c:pt idx="531">
                  <c:v>9.9999999999999995E-7</c:v>
                </c:pt>
                <c:pt idx="532">
                  <c:v>9.9999999999999995E-7</c:v>
                </c:pt>
                <c:pt idx="533">
                  <c:v>9.9999999999999995E-7</c:v>
                </c:pt>
                <c:pt idx="534">
                  <c:v>9.9999999999999995E-7</c:v>
                </c:pt>
                <c:pt idx="535">
                  <c:v>9.9999999999999995E-7</c:v>
                </c:pt>
                <c:pt idx="536">
                  <c:v>9.9999999999999995E-7</c:v>
                </c:pt>
                <c:pt idx="537">
                  <c:v>9.9999999999999995E-7</c:v>
                </c:pt>
                <c:pt idx="538">
                  <c:v>9.9999999999999995E-7</c:v>
                </c:pt>
                <c:pt idx="539">
                  <c:v>9.9999999999999995E-7</c:v>
                </c:pt>
                <c:pt idx="540">
                  <c:v>9.9999999999999995E-7</c:v>
                </c:pt>
                <c:pt idx="541">
                  <c:v>9.9999999999999995E-7</c:v>
                </c:pt>
                <c:pt idx="542">
                  <c:v>9.9999999999999995E-7</c:v>
                </c:pt>
                <c:pt idx="543">
                  <c:v>9.9999999999999995E-7</c:v>
                </c:pt>
                <c:pt idx="544">
                  <c:v>9.9999999999999995E-7</c:v>
                </c:pt>
                <c:pt idx="545">
                  <c:v>9.9999999999999995E-7</c:v>
                </c:pt>
                <c:pt idx="546">
                  <c:v>9.9999999999999995E-7</c:v>
                </c:pt>
                <c:pt idx="547">
                  <c:v>9.9999999999999995E-7</c:v>
                </c:pt>
                <c:pt idx="548">
                  <c:v>9.9999999999999995E-7</c:v>
                </c:pt>
                <c:pt idx="549">
                  <c:v>9.9999999999999995E-7</c:v>
                </c:pt>
                <c:pt idx="550">
                  <c:v>9.9999999999999995E-7</c:v>
                </c:pt>
                <c:pt idx="551">
                  <c:v>9.9999999999999995E-7</c:v>
                </c:pt>
                <c:pt idx="552">
                  <c:v>9.9999999999999995E-7</c:v>
                </c:pt>
                <c:pt idx="553">
                  <c:v>9.9999999999999995E-7</c:v>
                </c:pt>
                <c:pt idx="554">
                  <c:v>9.9999999999999995E-7</c:v>
                </c:pt>
                <c:pt idx="555">
                  <c:v>9.9999999999999995E-7</c:v>
                </c:pt>
                <c:pt idx="556">
                  <c:v>9.9999999999999995E-7</c:v>
                </c:pt>
                <c:pt idx="557">
                  <c:v>9.9999999999999995E-7</c:v>
                </c:pt>
                <c:pt idx="558">
                  <c:v>9.9999999999999995E-7</c:v>
                </c:pt>
                <c:pt idx="559">
                  <c:v>9.9999999999999995E-7</c:v>
                </c:pt>
                <c:pt idx="560">
                  <c:v>9.9999999999999995E-7</c:v>
                </c:pt>
                <c:pt idx="561">
                  <c:v>9.9999999999999995E-7</c:v>
                </c:pt>
                <c:pt idx="562">
                  <c:v>9.9999999999999995E-7</c:v>
                </c:pt>
                <c:pt idx="563">
                  <c:v>9.9999999999999995E-7</c:v>
                </c:pt>
                <c:pt idx="564">
                  <c:v>9.9999999999999995E-7</c:v>
                </c:pt>
                <c:pt idx="565">
                  <c:v>9.9999999999999995E-7</c:v>
                </c:pt>
                <c:pt idx="566">
                  <c:v>9.9999999999999995E-7</c:v>
                </c:pt>
                <c:pt idx="567">
                  <c:v>9.9999999999999995E-7</c:v>
                </c:pt>
                <c:pt idx="568">
                  <c:v>9.9999999999999995E-7</c:v>
                </c:pt>
                <c:pt idx="569">
                  <c:v>9.9999999999999995E-7</c:v>
                </c:pt>
                <c:pt idx="570">
                  <c:v>9.9999999999999995E-7</c:v>
                </c:pt>
                <c:pt idx="571">
                  <c:v>9.9999999999999995E-7</c:v>
                </c:pt>
                <c:pt idx="572">
                  <c:v>9.9999999999999995E-7</c:v>
                </c:pt>
                <c:pt idx="573">
                  <c:v>9.9999999999999995E-7</c:v>
                </c:pt>
                <c:pt idx="574">
                  <c:v>9.9999999999999995E-7</c:v>
                </c:pt>
                <c:pt idx="575">
                  <c:v>9.9999999999999995E-7</c:v>
                </c:pt>
                <c:pt idx="576">
                  <c:v>9.9999999999999995E-7</c:v>
                </c:pt>
                <c:pt idx="577">
                  <c:v>9.9999999999999995E-7</c:v>
                </c:pt>
                <c:pt idx="578">
                  <c:v>9.9999999999999995E-7</c:v>
                </c:pt>
                <c:pt idx="579">
                  <c:v>9.9999999999999995E-7</c:v>
                </c:pt>
                <c:pt idx="580">
                  <c:v>9.9999999999999995E-7</c:v>
                </c:pt>
                <c:pt idx="581">
                  <c:v>9.9999999999999995E-7</c:v>
                </c:pt>
                <c:pt idx="582">
                  <c:v>9.9999999999999995E-7</c:v>
                </c:pt>
                <c:pt idx="583">
                  <c:v>9.9999999999999995E-7</c:v>
                </c:pt>
                <c:pt idx="584">
                  <c:v>9.9999999999999995E-7</c:v>
                </c:pt>
                <c:pt idx="585">
                  <c:v>9.9999999999999995E-7</c:v>
                </c:pt>
                <c:pt idx="586">
                  <c:v>9.9999999999999995E-7</c:v>
                </c:pt>
                <c:pt idx="587">
                  <c:v>9.9999999999999995E-7</c:v>
                </c:pt>
                <c:pt idx="588">
                  <c:v>9.9999999999999995E-7</c:v>
                </c:pt>
                <c:pt idx="589">
                  <c:v>9.9999999999999995E-7</c:v>
                </c:pt>
                <c:pt idx="590">
                  <c:v>9.9999999999999995E-7</c:v>
                </c:pt>
                <c:pt idx="591">
                  <c:v>9.9999999999999995E-7</c:v>
                </c:pt>
                <c:pt idx="592">
                  <c:v>9.9999999999999995E-7</c:v>
                </c:pt>
                <c:pt idx="593">
                  <c:v>9.9999999999999995E-7</c:v>
                </c:pt>
                <c:pt idx="594">
                  <c:v>9.9999999999999995E-7</c:v>
                </c:pt>
                <c:pt idx="595">
                  <c:v>9.9999999999999995E-7</c:v>
                </c:pt>
                <c:pt idx="596">
                  <c:v>9.9999999999999995E-7</c:v>
                </c:pt>
                <c:pt idx="597">
                  <c:v>9.9999999999999995E-7</c:v>
                </c:pt>
                <c:pt idx="598">
                  <c:v>9.9999999999999995E-7</c:v>
                </c:pt>
                <c:pt idx="599">
                  <c:v>9.9999999999999995E-7</c:v>
                </c:pt>
                <c:pt idx="600">
                  <c:v>9.9999999999999995E-7</c:v>
                </c:pt>
                <c:pt idx="601">
                  <c:v>9.9999999999999995E-7</c:v>
                </c:pt>
                <c:pt idx="602">
                  <c:v>9.9999999999999995E-7</c:v>
                </c:pt>
                <c:pt idx="603">
                  <c:v>9.9999999999999995E-7</c:v>
                </c:pt>
                <c:pt idx="604">
                  <c:v>9.9999999999999995E-7</c:v>
                </c:pt>
                <c:pt idx="605">
                  <c:v>9.9999999999999995E-7</c:v>
                </c:pt>
                <c:pt idx="606">
                  <c:v>9.9999999999999995E-7</c:v>
                </c:pt>
                <c:pt idx="607">
                  <c:v>9.9999999999999995E-7</c:v>
                </c:pt>
                <c:pt idx="608">
                  <c:v>9.9999999999999995E-7</c:v>
                </c:pt>
                <c:pt idx="609">
                  <c:v>9.9999999999999995E-7</c:v>
                </c:pt>
                <c:pt idx="610">
                  <c:v>9.9999999999999995E-7</c:v>
                </c:pt>
                <c:pt idx="611">
                  <c:v>9.9999999999999995E-7</c:v>
                </c:pt>
                <c:pt idx="612">
                  <c:v>9.9999999999999995E-7</c:v>
                </c:pt>
                <c:pt idx="613">
                  <c:v>9.9999999999999995E-7</c:v>
                </c:pt>
                <c:pt idx="614">
                  <c:v>9.9999999999999995E-7</c:v>
                </c:pt>
                <c:pt idx="615">
                  <c:v>9.9999999999999995E-7</c:v>
                </c:pt>
                <c:pt idx="616">
                  <c:v>9.9999999999999995E-7</c:v>
                </c:pt>
                <c:pt idx="617">
                  <c:v>9.9999999999999995E-7</c:v>
                </c:pt>
                <c:pt idx="618">
                  <c:v>9.9999999999999995E-7</c:v>
                </c:pt>
                <c:pt idx="619">
                  <c:v>9.9999999999999995E-7</c:v>
                </c:pt>
                <c:pt idx="620">
                  <c:v>9.9999999999999995E-7</c:v>
                </c:pt>
                <c:pt idx="621">
                  <c:v>9.9999999999999995E-7</c:v>
                </c:pt>
                <c:pt idx="622">
                  <c:v>9.9999999999999995E-7</c:v>
                </c:pt>
                <c:pt idx="623">
                  <c:v>9.9999999999999995E-7</c:v>
                </c:pt>
                <c:pt idx="624">
                  <c:v>9.9999999999999995E-7</c:v>
                </c:pt>
                <c:pt idx="625">
                  <c:v>9.9999999999999995E-7</c:v>
                </c:pt>
                <c:pt idx="626">
                  <c:v>9.9999999999999995E-7</c:v>
                </c:pt>
                <c:pt idx="627">
                  <c:v>9.9999999999999995E-7</c:v>
                </c:pt>
                <c:pt idx="628">
                  <c:v>9.9999999999999995E-7</c:v>
                </c:pt>
                <c:pt idx="629">
                  <c:v>9.9999999999999995E-7</c:v>
                </c:pt>
                <c:pt idx="630">
                  <c:v>9.9999999999999995E-7</c:v>
                </c:pt>
                <c:pt idx="631">
                  <c:v>9.9999999999999995E-7</c:v>
                </c:pt>
                <c:pt idx="632">
                  <c:v>9.9999999999999995E-7</c:v>
                </c:pt>
                <c:pt idx="633">
                  <c:v>9.9999999999999995E-7</c:v>
                </c:pt>
                <c:pt idx="634">
                  <c:v>9.9999999999999995E-7</c:v>
                </c:pt>
                <c:pt idx="635">
                  <c:v>9.9999999999999995E-7</c:v>
                </c:pt>
                <c:pt idx="636">
                  <c:v>9.9999999999999995E-7</c:v>
                </c:pt>
                <c:pt idx="637">
                  <c:v>9.9999999999999995E-7</c:v>
                </c:pt>
                <c:pt idx="638">
                  <c:v>9.9999999999999995E-7</c:v>
                </c:pt>
                <c:pt idx="639">
                  <c:v>9.9999999999999995E-7</c:v>
                </c:pt>
                <c:pt idx="640">
                  <c:v>9.9999999999999995E-7</c:v>
                </c:pt>
                <c:pt idx="641">
                  <c:v>9.9999999999999995E-7</c:v>
                </c:pt>
                <c:pt idx="642">
                  <c:v>9.9999999999999995E-7</c:v>
                </c:pt>
                <c:pt idx="643">
                  <c:v>9.9999999999999995E-7</c:v>
                </c:pt>
                <c:pt idx="644">
                  <c:v>9.9999999999999995E-7</c:v>
                </c:pt>
                <c:pt idx="645">
                  <c:v>9.9999999999999995E-7</c:v>
                </c:pt>
                <c:pt idx="646">
                  <c:v>9.9999999999999995E-7</c:v>
                </c:pt>
                <c:pt idx="647">
                  <c:v>9.9999999999999995E-7</c:v>
                </c:pt>
                <c:pt idx="648">
                  <c:v>9.9999999999999995E-7</c:v>
                </c:pt>
                <c:pt idx="649">
                  <c:v>9.9999999999999995E-7</c:v>
                </c:pt>
                <c:pt idx="650">
                  <c:v>9.9999999999999995E-7</c:v>
                </c:pt>
                <c:pt idx="651">
                  <c:v>9.9999999999999995E-7</c:v>
                </c:pt>
                <c:pt idx="652">
                  <c:v>9.9999999999999995E-7</c:v>
                </c:pt>
                <c:pt idx="653">
                  <c:v>9.9999999999999995E-7</c:v>
                </c:pt>
                <c:pt idx="654">
                  <c:v>9.9999999999999995E-7</c:v>
                </c:pt>
                <c:pt idx="655">
                  <c:v>9.9999999999999995E-7</c:v>
                </c:pt>
                <c:pt idx="656">
                  <c:v>9.9999999999999995E-7</c:v>
                </c:pt>
                <c:pt idx="657">
                  <c:v>9.9999999999999995E-7</c:v>
                </c:pt>
                <c:pt idx="658">
                  <c:v>9.9999999999999995E-7</c:v>
                </c:pt>
                <c:pt idx="659">
                  <c:v>9.9999999999999995E-7</c:v>
                </c:pt>
                <c:pt idx="660">
                  <c:v>9.9999999999999995E-7</c:v>
                </c:pt>
                <c:pt idx="661">
                  <c:v>9.9999999999999995E-7</c:v>
                </c:pt>
                <c:pt idx="662">
                  <c:v>9.9999999999999995E-7</c:v>
                </c:pt>
                <c:pt idx="663">
                  <c:v>9.9999999999999995E-7</c:v>
                </c:pt>
                <c:pt idx="664">
                  <c:v>9.9999999999999995E-7</c:v>
                </c:pt>
                <c:pt idx="665">
                  <c:v>9.9999999999999995E-7</c:v>
                </c:pt>
                <c:pt idx="666">
                  <c:v>9.9999999999999995E-7</c:v>
                </c:pt>
                <c:pt idx="667">
                  <c:v>9.9999999999999995E-7</c:v>
                </c:pt>
                <c:pt idx="668">
                  <c:v>9.9999999999999995E-7</c:v>
                </c:pt>
                <c:pt idx="669">
                  <c:v>9.9999999999999995E-7</c:v>
                </c:pt>
                <c:pt idx="670">
                  <c:v>9.9999999999999995E-7</c:v>
                </c:pt>
                <c:pt idx="671">
                  <c:v>9.9999999999999995E-7</c:v>
                </c:pt>
                <c:pt idx="672">
                  <c:v>9.9999999999999995E-7</c:v>
                </c:pt>
                <c:pt idx="673">
                  <c:v>9.9999999999999995E-7</c:v>
                </c:pt>
                <c:pt idx="674">
                  <c:v>9.9999999999999995E-7</c:v>
                </c:pt>
                <c:pt idx="675">
                  <c:v>9.9999999999999995E-7</c:v>
                </c:pt>
                <c:pt idx="676">
                  <c:v>9.9999999999999995E-7</c:v>
                </c:pt>
                <c:pt idx="677">
                  <c:v>9.9999999999999995E-7</c:v>
                </c:pt>
                <c:pt idx="678">
                  <c:v>9.9999999999999995E-7</c:v>
                </c:pt>
                <c:pt idx="679">
                  <c:v>9.9999999999999995E-7</c:v>
                </c:pt>
                <c:pt idx="680">
                  <c:v>9.9999999999999995E-7</c:v>
                </c:pt>
                <c:pt idx="681">
                  <c:v>9.9999999999999995E-7</c:v>
                </c:pt>
                <c:pt idx="682">
                  <c:v>9.9999999999999995E-7</c:v>
                </c:pt>
                <c:pt idx="683">
                  <c:v>9.9999999999999995E-7</c:v>
                </c:pt>
                <c:pt idx="684">
                  <c:v>9.9999999999999995E-7</c:v>
                </c:pt>
                <c:pt idx="685">
                  <c:v>9.9999999999999995E-7</c:v>
                </c:pt>
                <c:pt idx="686">
                  <c:v>9.9999999999999995E-7</c:v>
                </c:pt>
                <c:pt idx="687">
                  <c:v>9.9999999999999995E-7</c:v>
                </c:pt>
                <c:pt idx="688">
                  <c:v>9.9999999999999995E-7</c:v>
                </c:pt>
                <c:pt idx="689">
                  <c:v>9.9999999999999995E-7</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9.9999999999999995E-7</c:v>
                </c:pt>
                <c:pt idx="915">
                  <c:v>-9.9999999999999995E-7</c:v>
                </c:pt>
                <c:pt idx="916">
                  <c:v>-9.9999999999999995E-7</c:v>
                </c:pt>
                <c:pt idx="917">
                  <c:v>-9.9999999999999995E-7</c:v>
                </c:pt>
                <c:pt idx="918">
                  <c:v>-9.9999999999999995E-7</c:v>
                </c:pt>
                <c:pt idx="919">
                  <c:v>-9.9999999999999995E-7</c:v>
                </c:pt>
                <c:pt idx="920">
                  <c:v>-9.9999999999999995E-7</c:v>
                </c:pt>
                <c:pt idx="921">
                  <c:v>-9.9999999999999995E-7</c:v>
                </c:pt>
                <c:pt idx="922">
                  <c:v>-9.9999999999999995E-7</c:v>
                </c:pt>
                <c:pt idx="923">
                  <c:v>-9.9999999999999995E-7</c:v>
                </c:pt>
                <c:pt idx="924">
                  <c:v>-9.9999999999999995E-7</c:v>
                </c:pt>
                <c:pt idx="925">
                  <c:v>-9.9999999999999995E-7</c:v>
                </c:pt>
                <c:pt idx="926">
                  <c:v>-9.9999999999999995E-7</c:v>
                </c:pt>
                <c:pt idx="927">
                  <c:v>-9.9999999999999995E-7</c:v>
                </c:pt>
                <c:pt idx="928">
                  <c:v>-9.9999999999999995E-7</c:v>
                </c:pt>
                <c:pt idx="929">
                  <c:v>-9.9999999999999995E-7</c:v>
                </c:pt>
                <c:pt idx="930">
                  <c:v>-9.9999999999999995E-7</c:v>
                </c:pt>
                <c:pt idx="931">
                  <c:v>-9.9999999999999995E-7</c:v>
                </c:pt>
                <c:pt idx="932">
                  <c:v>-9.9999999999999995E-7</c:v>
                </c:pt>
                <c:pt idx="933">
                  <c:v>-9.9999999999999995E-7</c:v>
                </c:pt>
                <c:pt idx="934">
                  <c:v>-9.9999999999999995E-7</c:v>
                </c:pt>
                <c:pt idx="935">
                  <c:v>-9.9999999999999995E-7</c:v>
                </c:pt>
                <c:pt idx="936">
                  <c:v>-9.9999999999999995E-7</c:v>
                </c:pt>
                <c:pt idx="937">
                  <c:v>-9.9999999999999995E-7</c:v>
                </c:pt>
                <c:pt idx="938">
                  <c:v>-9.9999999999999995E-7</c:v>
                </c:pt>
                <c:pt idx="939">
                  <c:v>-9.9999999999999995E-7</c:v>
                </c:pt>
                <c:pt idx="940">
                  <c:v>-9.9999999999999995E-7</c:v>
                </c:pt>
                <c:pt idx="941">
                  <c:v>-9.9999999999999995E-7</c:v>
                </c:pt>
                <c:pt idx="942">
                  <c:v>-9.9999999999999995E-7</c:v>
                </c:pt>
                <c:pt idx="943">
                  <c:v>-9.9999999999999995E-7</c:v>
                </c:pt>
                <c:pt idx="944">
                  <c:v>-9.9999999999999995E-7</c:v>
                </c:pt>
                <c:pt idx="945">
                  <c:v>-9.9999999999999995E-7</c:v>
                </c:pt>
                <c:pt idx="946">
                  <c:v>-9.9999999999999995E-7</c:v>
                </c:pt>
                <c:pt idx="947">
                  <c:v>-9.9999999999999995E-7</c:v>
                </c:pt>
                <c:pt idx="948">
                  <c:v>-9.9999999999999995E-7</c:v>
                </c:pt>
                <c:pt idx="949">
                  <c:v>-9.9999999999999995E-7</c:v>
                </c:pt>
                <c:pt idx="950">
                  <c:v>-9.9999999999999995E-7</c:v>
                </c:pt>
                <c:pt idx="951">
                  <c:v>-9.9999999999999995E-7</c:v>
                </c:pt>
                <c:pt idx="952">
                  <c:v>-9.9999999999999995E-7</c:v>
                </c:pt>
                <c:pt idx="953">
                  <c:v>-9.9999999999999995E-7</c:v>
                </c:pt>
                <c:pt idx="954">
                  <c:v>-9.9999999999999995E-7</c:v>
                </c:pt>
                <c:pt idx="955">
                  <c:v>-9.9999999999999995E-7</c:v>
                </c:pt>
                <c:pt idx="956">
                  <c:v>-9.9999999999999995E-7</c:v>
                </c:pt>
                <c:pt idx="957">
                  <c:v>-9.9999999999999995E-7</c:v>
                </c:pt>
                <c:pt idx="958">
                  <c:v>-9.9999999999999995E-7</c:v>
                </c:pt>
                <c:pt idx="959">
                  <c:v>-9.9999999999999995E-7</c:v>
                </c:pt>
                <c:pt idx="960">
                  <c:v>-9.9999999999999995E-7</c:v>
                </c:pt>
                <c:pt idx="961">
                  <c:v>-9.9999999999999995E-7</c:v>
                </c:pt>
                <c:pt idx="962">
                  <c:v>-9.9999999999999995E-7</c:v>
                </c:pt>
                <c:pt idx="963">
                  <c:v>-9.9999999999999995E-7</c:v>
                </c:pt>
                <c:pt idx="964">
                  <c:v>-9.9999999999999995E-7</c:v>
                </c:pt>
                <c:pt idx="965">
                  <c:v>-9.9999999999999995E-7</c:v>
                </c:pt>
                <c:pt idx="966">
                  <c:v>-9.9999999999999995E-7</c:v>
                </c:pt>
                <c:pt idx="967">
                  <c:v>-9.9999999999999995E-7</c:v>
                </c:pt>
                <c:pt idx="968">
                  <c:v>-9.9999999999999995E-7</c:v>
                </c:pt>
                <c:pt idx="969">
                  <c:v>-9.9999999999999995E-7</c:v>
                </c:pt>
                <c:pt idx="970">
                  <c:v>-9.9999999999999995E-7</c:v>
                </c:pt>
                <c:pt idx="971">
                  <c:v>-9.9999999999999995E-7</c:v>
                </c:pt>
                <c:pt idx="972">
                  <c:v>-9.9999999999999995E-7</c:v>
                </c:pt>
                <c:pt idx="973">
                  <c:v>-9.9999999999999995E-7</c:v>
                </c:pt>
                <c:pt idx="974">
                  <c:v>-9.9999999999999995E-7</c:v>
                </c:pt>
                <c:pt idx="975">
                  <c:v>-9.9999999999999995E-7</c:v>
                </c:pt>
                <c:pt idx="976">
                  <c:v>-9.9999999999999995E-7</c:v>
                </c:pt>
                <c:pt idx="977">
                  <c:v>-9.9999999999999995E-7</c:v>
                </c:pt>
                <c:pt idx="978">
                  <c:v>-9.9999999999999995E-7</c:v>
                </c:pt>
                <c:pt idx="979">
                  <c:v>-9.9999999999999995E-7</c:v>
                </c:pt>
                <c:pt idx="980">
                  <c:v>-9.9999999999999995E-7</c:v>
                </c:pt>
                <c:pt idx="981">
                  <c:v>-9.9999999999999995E-7</c:v>
                </c:pt>
                <c:pt idx="982">
                  <c:v>-9.9999999999999995E-7</c:v>
                </c:pt>
                <c:pt idx="983">
                  <c:v>-9.9999999999999995E-7</c:v>
                </c:pt>
                <c:pt idx="984">
                  <c:v>-9.9999999999999995E-7</c:v>
                </c:pt>
                <c:pt idx="985">
                  <c:v>-9.9999999999999995E-7</c:v>
                </c:pt>
                <c:pt idx="986">
                  <c:v>-9.9999999999999995E-7</c:v>
                </c:pt>
                <c:pt idx="987">
                  <c:v>-9.9999999999999995E-7</c:v>
                </c:pt>
                <c:pt idx="988">
                  <c:v>-9.9999999999999995E-7</c:v>
                </c:pt>
                <c:pt idx="989">
                  <c:v>-9.9999999999999995E-7</c:v>
                </c:pt>
                <c:pt idx="990">
                  <c:v>-9.9999999999999995E-7</c:v>
                </c:pt>
                <c:pt idx="991">
                  <c:v>-9.9999999999999995E-7</c:v>
                </c:pt>
                <c:pt idx="992">
                  <c:v>-9.9999999999999995E-7</c:v>
                </c:pt>
                <c:pt idx="993">
                  <c:v>-9.9999999999999995E-7</c:v>
                </c:pt>
                <c:pt idx="994">
                  <c:v>-9.9999999999999995E-7</c:v>
                </c:pt>
                <c:pt idx="995">
                  <c:v>-9.9999999999999995E-7</c:v>
                </c:pt>
                <c:pt idx="996">
                  <c:v>-9.9999999999999995E-7</c:v>
                </c:pt>
                <c:pt idx="997">
                  <c:v>-9.9999999999999995E-7</c:v>
                </c:pt>
                <c:pt idx="998">
                  <c:v>-9.9999999999999995E-7</c:v>
                </c:pt>
                <c:pt idx="999">
                  <c:v>-9.9999999999999995E-7</c:v>
                </c:pt>
                <c:pt idx="1000">
                  <c:v>-9.9999999999999995E-7</c:v>
                </c:pt>
                <c:pt idx="1001">
                  <c:v>-9.9999999999999995E-7</c:v>
                </c:pt>
                <c:pt idx="1002">
                  <c:v>-9.9999999999999995E-7</c:v>
                </c:pt>
                <c:pt idx="1003">
                  <c:v>-9.9999999999999995E-7</c:v>
                </c:pt>
                <c:pt idx="1004">
                  <c:v>-9.9999999999999995E-7</c:v>
                </c:pt>
                <c:pt idx="1005">
                  <c:v>-9.9999999999999995E-7</c:v>
                </c:pt>
                <c:pt idx="1006">
                  <c:v>-9.9999999999999995E-7</c:v>
                </c:pt>
                <c:pt idx="1007">
                  <c:v>-9.9999999999999995E-7</c:v>
                </c:pt>
                <c:pt idx="1008">
                  <c:v>-9.9999999999999995E-7</c:v>
                </c:pt>
                <c:pt idx="1009">
                  <c:v>-9.9999999999999995E-7</c:v>
                </c:pt>
                <c:pt idx="1010">
                  <c:v>-9.9999999999999995E-7</c:v>
                </c:pt>
                <c:pt idx="1011">
                  <c:v>-9.9999999999999995E-7</c:v>
                </c:pt>
                <c:pt idx="1012">
                  <c:v>-9.9999999999999995E-7</c:v>
                </c:pt>
                <c:pt idx="1013">
                  <c:v>-9.9999999999999995E-7</c:v>
                </c:pt>
                <c:pt idx="1014">
                  <c:v>-9.9999999999999995E-7</c:v>
                </c:pt>
                <c:pt idx="1015">
                  <c:v>-9.9999999999999995E-7</c:v>
                </c:pt>
                <c:pt idx="1016">
                  <c:v>-9.9999999999999995E-7</c:v>
                </c:pt>
                <c:pt idx="1017">
                  <c:v>-9.9999999999999995E-7</c:v>
                </c:pt>
                <c:pt idx="1018">
                  <c:v>-9.9999999999999995E-7</c:v>
                </c:pt>
                <c:pt idx="1019">
                  <c:v>-9.9999999999999995E-7</c:v>
                </c:pt>
                <c:pt idx="1020">
                  <c:v>-9.9999999999999995E-7</c:v>
                </c:pt>
                <c:pt idx="1021">
                  <c:v>-9.9999999999999995E-7</c:v>
                </c:pt>
                <c:pt idx="1022">
                  <c:v>-9.9999999999999995E-7</c:v>
                </c:pt>
                <c:pt idx="1023">
                  <c:v>-9.9999999999999995E-7</c:v>
                </c:pt>
                <c:pt idx="1024">
                  <c:v>-9.9999999999999995E-7</c:v>
                </c:pt>
                <c:pt idx="1025">
                  <c:v>-9.9999999999999995E-7</c:v>
                </c:pt>
                <c:pt idx="1026">
                  <c:v>-9.9999999999999995E-7</c:v>
                </c:pt>
                <c:pt idx="1027">
                  <c:v>-9.9999999999999995E-7</c:v>
                </c:pt>
                <c:pt idx="1028">
                  <c:v>-9.9999999999999995E-7</c:v>
                </c:pt>
                <c:pt idx="1029">
                  <c:v>-9.9999999999999995E-7</c:v>
                </c:pt>
                <c:pt idx="1030">
                  <c:v>-9.9999999999999995E-7</c:v>
                </c:pt>
                <c:pt idx="1031">
                  <c:v>-9.9999999999999995E-7</c:v>
                </c:pt>
                <c:pt idx="1032">
                  <c:v>-9.9999999999999995E-7</c:v>
                </c:pt>
                <c:pt idx="1033">
                  <c:v>-9.9999999999999995E-7</c:v>
                </c:pt>
                <c:pt idx="1034">
                  <c:v>-9.9999999999999995E-7</c:v>
                </c:pt>
                <c:pt idx="1035">
                  <c:v>-9.9999999999999995E-7</c:v>
                </c:pt>
                <c:pt idx="1036">
                  <c:v>-9.9999999999999995E-7</c:v>
                </c:pt>
                <c:pt idx="1037">
                  <c:v>-9.9999999999999995E-7</c:v>
                </c:pt>
                <c:pt idx="1038">
                  <c:v>-9.9999999999999995E-7</c:v>
                </c:pt>
                <c:pt idx="1039">
                  <c:v>-9.9999999999999995E-7</c:v>
                </c:pt>
                <c:pt idx="1040">
                  <c:v>-9.9999999999999995E-7</c:v>
                </c:pt>
                <c:pt idx="1041">
                  <c:v>-9.9999999999999995E-7</c:v>
                </c:pt>
                <c:pt idx="1042">
                  <c:v>-9.9999999999999995E-7</c:v>
                </c:pt>
                <c:pt idx="1043">
                  <c:v>-9.9999999999999995E-7</c:v>
                </c:pt>
                <c:pt idx="1044">
                  <c:v>-9.9999999999999995E-7</c:v>
                </c:pt>
                <c:pt idx="1045">
                  <c:v>-9.9999999999999995E-7</c:v>
                </c:pt>
                <c:pt idx="1046">
                  <c:v>-9.9999999999999995E-7</c:v>
                </c:pt>
                <c:pt idx="1047">
                  <c:v>-9.9999999999999995E-7</c:v>
                </c:pt>
                <c:pt idx="1048">
                  <c:v>-9.9999999999999995E-7</c:v>
                </c:pt>
                <c:pt idx="1049">
                  <c:v>-9.9999999999999995E-7</c:v>
                </c:pt>
                <c:pt idx="1050">
                  <c:v>-9.9999999999999995E-7</c:v>
                </c:pt>
                <c:pt idx="1051">
                  <c:v>-9.9999999999999995E-7</c:v>
                </c:pt>
                <c:pt idx="1052">
                  <c:v>-9.9999999999999995E-7</c:v>
                </c:pt>
                <c:pt idx="1053">
                  <c:v>-9.9999999999999995E-7</c:v>
                </c:pt>
                <c:pt idx="1054">
                  <c:v>-9.9999999999999995E-7</c:v>
                </c:pt>
                <c:pt idx="1055">
                  <c:v>-9.9999999999999995E-7</c:v>
                </c:pt>
                <c:pt idx="1056">
                  <c:v>-9.9999999999999995E-7</c:v>
                </c:pt>
                <c:pt idx="1057">
                  <c:v>-9.9999999999999995E-7</c:v>
                </c:pt>
                <c:pt idx="1058">
                  <c:v>-9.9999999999999995E-7</c:v>
                </c:pt>
                <c:pt idx="1059">
                  <c:v>-9.9999999999999995E-7</c:v>
                </c:pt>
                <c:pt idx="1060">
                  <c:v>-9.9999999999999995E-7</c:v>
                </c:pt>
                <c:pt idx="1061">
                  <c:v>-9.9999999999999995E-7</c:v>
                </c:pt>
                <c:pt idx="1062">
                  <c:v>-9.9999999999999995E-7</c:v>
                </c:pt>
                <c:pt idx="1063">
                  <c:v>-9.9999999999999995E-7</c:v>
                </c:pt>
                <c:pt idx="1064">
                  <c:v>-9.9999999999999995E-7</c:v>
                </c:pt>
                <c:pt idx="1065">
                  <c:v>-9.9999999999999995E-7</c:v>
                </c:pt>
                <c:pt idx="1066">
                  <c:v>-9.9999999999999995E-7</c:v>
                </c:pt>
                <c:pt idx="1067">
                  <c:v>-9.9999999999999995E-7</c:v>
                </c:pt>
                <c:pt idx="1068">
                  <c:v>-9.9999999999999995E-7</c:v>
                </c:pt>
                <c:pt idx="1069">
                  <c:v>-9.9999999999999995E-7</c:v>
                </c:pt>
                <c:pt idx="1070">
                  <c:v>-9.9999999999999995E-7</c:v>
                </c:pt>
                <c:pt idx="1071">
                  <c:v>-9.9999999999999995E-7</c:v>
                </c:pt>
                <c:pt idx="1072">
                  <c:v>-9.9999999999999995E-7</c:v>
                </c:pt>
                <c:pt idx="1073">
                  <c:v>-9.9999999999999995E-7</c:v>
                </c:pt>
                <c:pt idx="1074">
                  <c:v>-9.9999999999999995E-7</c:v>
                </c:pt>
                <c:pt idx="1075">
                  <c:v>-9.9999999999999995E-7</c:v>
                </c:pt>
                <c:pt idx="1076">
                  <c:v>-9.9999999999999995E-7</c:v>
                </c:pt>
                <c:pt idx="1077">
                  <c:v>-9.9999999999999995E-7</c:v>
                </c:pt>
                <c:pt idx="1078">
                  <c:v>-9.9999999999999995E-7</c:v>
                </c:pt>
                <c:pt idx="1079">
                  <c:v>-9.9999999999999995E-7</c:v>
                </c:pt>
                <c:pt idx="1080">
                  <c:v>-9.9999999999999995E-7</c:v>
                </c:pt>
                <c:pt idx="1081">
                  <c:v>-9.9999999999999995E-7</c:v>
                </c:pt>
                <c:pt idx="1082">
                  <c:v>-9.9999999999999995E-7</c:v>
                </c:pt>
                <c:pt idx="1083">
                  <c:v>-9.9999999999999995E-7</c:v>
                </c:pt>
                <c:pt idx="1084">
                  <c:v>-9.9999999999999995E-7</c:v>
                </c:pt>
                <c:pt idx="1085">
                  <c:v>-9.9999999999999995E-7</c:v>
                </c:pt>
                <c:pt idx="1086">
                  <c:v>-9.9999999999999995E-7</c:v>
                </c:pt>
                <c:pt idx="1087">
                  <c:v>-9.9999999999999995E-7</c:v>
                </c:pt>
                <c:pt idx="1088">
                  <c:v>-9.9999999999999995E-7</c:v>
                </c:pt>
                <c:pt idx="1089">
                  <c:v>-9.9999999999999995E-7</c:v>
                </c:pt>
                <c:pt idx="1090">
                  <c:v>-9.9999999999999995E-7</c:v>
                </c:pt>
                <c:pt idx="1091">
                  <c:v>-9.9999999999999995E-7</c:v>
                </c:pt>
                <c:pt idx="1092">
                  <c:v>-9.9999999999999995E-7</c:v>
                </c:pt>
                <c:pt idx="1093">
                  <c:v>-9.9999999999999995E-7</c:v>
                </c:pt>
                <c:pt idx="1094">
                  <c:v>-9.9999999999999995E-7</c:v>
                </c:pt>
                <c:pt idx="1095">
                  <c:v>-9.9999999999999995E-7</c:v>
                </c:pt>
                <c:pt idx="1096">
                  <c:v>-9.9999999999999995E-7</c:v>
                </c:pt>
                <c:pt idx="1097">
                  <c:v>-9.9999999999999995E-7</c:v>
                </c:pt>
                <c:pt idx="1098">
                  <c:v>-9.9999999999999995E-7</c:v>
                </c:pt>
                <c:pt idx="1099">
                  <c:v>-9.9999999999999995E-7</c:v>
                </c:pt>
                <c:pt idx="1100">
                  <c:v>-9.9999999999999995E-7</c:v>
                </c:pt>
                <c:pt idx="1101">
                  <c:v>-9.9999999999999995E-7</c:v>
                </c:pt>
                <c:pt idx="1102">
                  <c:v>-9.9999999999999995E-7</c:v>
                </c:pt>
                <c:pt idx="1103">
                  <c:v>-9.9999999999999995E-7</c:v>
                </c:pt>
                <c:pt idx="1104">
                  <c:v>-9.9999999999999995E-7</c:v>
                </c:pt>
                <c:pt idx="1105">
                  <c:v>-9.9999999999999995E-7</c:v>
                </c:pt>
                <c:pt idx="1106">
                  <c:v>-9.9999999999999995E-7</c:v>
                </c:pt>
                <c:pt idx="1107">
                  <c:v>-9.9999999999999995E-7</c:v>
                </c:pt>
                <c:pt idx="1108">
                  <c:v>-9.9999999999999995E-7</c:v>
                </c:pt>
                <c:pt idx="1109">
                  <c:v>-9.9999999999999995E-7</c:v>
                </c:pt>
                <c:pt idx="1110">
                  <c:v>-9.9999999999999995E-7</c:v>
                </c:pt>
                <c:pt idx="1111">
                  <c:v>-9.9999999999999995E-7</c:v>
                </c:pt>
                <c:pt idx="1112">
                  <c:v>-9.9999999999999995E-7</c:v>
                </c:pt>
                <c:pt idx="1113">
                  <c:v>-9.9999999999999995E-7</c:v>
                </c:pt>
                <c:pt idx="1114">
                  <c:v>-9.9999999999999995E-7</c:v>
                </c:pt>
                <c:pt idx="1115">
                  <c:v>-9.9999999999999995E-7</c:v>
                </c:pt>
                <c:pt idx="1116">
                  <c:v>-9.9999999999999995E-7</c:v>
                </c:pt>
                <c:pt idx="1117">
                  <c:v>-9.9999999999999995E-7</c:v>
                </c:pt>
                <c:pt idx="1118">
                  <c:v>-9.9999999999999995E-7</c:v>
                </c:pt>
                <c:pt idx="1119">
                  <c:v>-9.9999999999999995E-7</c:v>
                </c:pt>
                <c:pt idx="1120">
                  <c:v>-9.9999999999999995E-7</c:v>
                </c:pt>
                <c:pt idx="1121">
                  <c:v>-9.9999999999999995E-7</c:v>
                </c:pt>
                <c:pt idx="1122">
                  <c:v>-9.9999999999999995E-7</c:v>
                </c:pt>
                <c:pt idx="1123">
                  <c:v>-9.9999999999999995E-7</c:v>
                </c:pt>
                <c:pt idx="1124">
                  <c:v>-9.9999999999999995E-7</c:v>
                </c:pt>
                <c:pt idx="1125">
                  <c:v>-9.9999999999999995E-7</c:v>
                </c:pt>
                <c:pt idx="1126">
                  <c:v>-9.9999999999999995E-7</c:v>
                </c:pt>
                <c:pt idx="1127">
                  <c:v>-9.9999999999999995E-7</c:v>
                </c:pt>
                <c:pt idx="1128">
                  <c:v>-9.9999999999999995E-7</c:v>
                </c:pt>
                <c:pt idx="1129">
                  <c:v>-9.9999999999999995E-7</c:v>
                </c:pt>
                <c:pt idx="1130">
                  <c:v>-9.9999999999999995E-7</c:v>
                </c:pt>
                <c:pt idx="1131">
                  <c:v>-9.9999999999999995E-7</c:v>
                </c:pt>
                <c:pt idx="1132">
                  <c:v>-9.9999999999999995E-7</c:v>
                </c:pt>
                <c:pt idx="1133">
                  <c:v>-9.9999999999999995E-7</c:v>
                </c:pt>
                <c:pt idx="1134">
                  <c:v>-9.9999999999999995E-7</c:v>
                </c:pt>
                <c:pt idx="1135">
                  <c:v>-9.9999999999999995E-7</c:v>
                </c:pt>
                <c:pt idx="1136">
                  <c:v>-9.9999999999999995E-7</c:v>
                </c:pt>
                <c:pt idx="1137">
                  <c:v>-9.9999999999999995E-7</c:v>
                </c:pt>
                <c:pt idx="1138">
                  <c:v>-9.9999999999999995E-7</c:v>
                </c:pt>
                <c:pt idx="1139">
                  <c:v>-9.9999999999999995E-7</c:v>
                </c:pt>
                <c:pt idx="1140">
                  <c:v>-9.9999999999999995E-7</c:v>
                </c:pt>
                <c:pt idx="1141">
                  <c:v>-9.9999999999999995E-7</c:v>
                </c:pt>
                <c:pt idx="1142">
                  <c:v>-9.9999999999999995E-7</c:v>
                </c:pt>
                <c:pt idx="1143">
                  <c:v>-9.9999999999999995E-7</c:v>
                </c:pt>
                <c:pt idx="1144">
                  <c:v>-9.9999999999999995E-7</c:v>
                </c:pt>
                <c:pt idx="1145">
                  <c:v>-9.9999999999999995E-7</c:v>
                </c:pt>
                <c:pt idx="1146">
                  <c:v>-9.9999999999999995E-7</c:v>
                </c:pt>
                <c:pt idx="1147">
                  <c:v>-9.9999999999999995E-7</c:v>
                </c:pt>
                <c:pt idx="1148">
                  <c:v>-9.9999999999999995E-7</c:v>
                </c:pt>
                <c:pt idx="1149">
                  <c:v>-9.9999999999999995E-7</c:v>
                </c:pt>
                <c:pt idx="1150">
                  <c:v>-9.9999999999999995E-7</c:v>
                </c:pt>
                <c:pt idx="1151">
                  <c:v>-9.9999999999999995E-7</c:v>
                </c:pt>
                <c:pt idx="1152">
                  <c:v>-9.9999999999999995E-7</c:v>
                </c:pt>
                <c:pt idx="1153">
                  <c:v>-9.9999999999999995E-7</c:v>
                </c:pt>
                <c:pt idx="1154">
                  <c:v>-9.9999999999999995E-7</c:v>
                </c:pt>
                <c:pt idx="1155">
                  <c:v>-9.9999999999999995E-7</c:v>
                </c:pt>
                <c:pt idx="1156">
                  <c:v>-9.9999999999999995E-7</c:v>
                </c:pt>
                <c:pt idx="1157">
                  <c:v>-9.9999999999999995E-7</c:v>
                </c:pt>
                <c:pt idx="1158">
                  <c:v>-9.9999999999999995E-7</c:v>
                </c:pt>
                <c:pt idx="1159">
                  <c:v>-9.9999999999999995E-7</c:v>
                </c:pt>
                <c:pt idx="1160">
                  <c:v>-9.9999999999999995E-7</c:v>
                </c:pt>
                <c:pt idx="1161">
                  <c:v>-9.9999999999999995E-7</c:v>
                </c:pt>
                <c:pt idx="1162">
                  <c:v>-9.9999999999999995E-7</c:v>
                </c:pt>
                <c:pt idx="1163">
                  <c:v>-9.9999999999999995E-7</c:v>
                </c:pt>
                <c:pt idx="1164">
                  <c:v>-9.9999999999999995E-7</c:v>
                </c:pt>
                <c:pt idx="1165">
                  <c:v>-9.9999999999999995E-7</c:v>
                </c:pt>
                <c:pt idx="1166">
                  <c:v>-9.9999999999999995E-7</c:v>
                </c:pt>
                <c:pt idx="1167">
                  <c:v>-9.9999999999999995E-7</c:v>
                </c:pt>
                <c:pt idx="1168">
                  <c:v>-9.9999999999999995E-7</c:v>
                </c:pt>
                <c:pt idx="1169">
                  <c:v>-9.9999999999999995E-7</c:v>
                </c:pt>
                <c:pt idx="1170">
                  <c:v>-9.9999999999999995E-7</c:v>
                </c:pt>
                <c:pt idx="1171">
                  <c:v>-9.9999999999999995E-7</c:v>
                </c:pt>
                <c:pt idx="1172">
                  <c:v>-9.9999999999999995E-7</c:v>
                </c:pt>
                <c:pt idx="1173">
                  <c:v>-9.9999999999999995E-7</c:v>
                </c:pt>
                <c:pt idx="1174">
                  <c:v>-9.9999999999999995E-7</c:v>
                </c:pt>
                <c:pt idx="1175">
                  <c:v>-9.9999999999999995E-7</c:v>
                </c:pt>
                <c:pt idx="1176">
                  <c:v>-9.9999999999999995E-7</c:v>
                </c:pt>
                <c:pt idx="1177">
                  <c:v>-9.9999999999999995E-7</c:v>
                </c:pt>
                <c:pt idx="1178">
                  <c:v>-9.9999999999999995E-7</c:v>
                </c:pt>
                <c:pt idx="1179">
                  <c:v>-9.9999999999999995E-7</c:v>
                </c:pt>
                <c:pt idx="1180">
                  <c:v>-9.9999999999999995E-7</c:v>
                </c:pt>
                <c:pt idx="1181">
                  <c:v>-9.9999999999999995E-7</c:v>
                </c:pt>
                <c:pt idx="1182">
                  <c:v>-9.9999999999999995E-7</c:v>
                </c:pt>
                <c:pt idx="1183">
                  <c:v>-9.9999999999999995E-7</c:v>
                </c:pt>
                <c:pt idx="1184">
                  <c:v>9.9999999999999995E-7</c:v>
                </c:pt>
                <c:pt idx="1185">
                  <c:v>9.9999999999999995E-7</c:v>
                </c:pt>
                <c:pt idx="1186">
                  <c:v>9.9999999999999995E-7</c:v>
                </c:pt>
                <c:pt idx="1187">
                  <c:v>9.9999999999999995E-7</c:v>
                </c:pt>
                <c:pt idx="1188">
                  <c:v>9.9999999999999995E-7</c:v>
                </c:pt>
                <c:pt idx="1189">
                  <c:v>9.9999999999999995E-7</c:v>
                </c:pt>
                <c:pt idx="1190">
                  <c:v>9.9999999999999995E-7</c:v>
                </c:pt>
                <c:pt idx="1191">
                  <c:v>9.9999999999999995E-7</c:v>
                </c:pt>
                <c:pt idx="1192">
                  <c:v>9.9999999999999995E-7</c:v>
                </c:pt>
                <c:pt idx="1193">
                  <c:v>9.9999999999999995E-7</c:v>
                </c:pt>
                <c:pt idx="1194">
                  <c:v>9.9999999999999995E-7</c:v>
                </c:pt>
                <c:pt idx="1195">
                  <c:v>9.9999999999999995E-7</c:v>
                </c:pt>
                <c:pt idx="1196">
                  <c:v>9.9999999999999995E-7</c:v>
                </c:pt>
                <c:pt idx="1197">
                  <c:v>9.9999999999999995E-7</c:v>
                </c:pt>
                <c:pt idx="1198">
                  <c:v>9.9999999999999995E-7</c:v>
                </c:pt>
                <c:pt idx="1199">
                  <c:v>9.9999999999999995E-7</c:v>
                </c:pt>
                <c:pt idx="1200">
                  <c:v>9.9999999999999995E-7</c:v>
                </c:pt>
                <c:pt idx="1201">
                  <c:v>9.9999999999999995E-7</c:v>
                </c:pt>
                <c:pt idx="1202">
                  <c:v>9.9999999999999995E-7</c:v>
                </c:pt>
                <c:pt idx="1203">
                  <c:v>9.9999999999999995E-7</c:v>
                </c:pt>
                <c:pt idx="1204">
                  <c:v>9.9999999999999995E-7</c:v>
                </c:pt>
                <c:pt idx="1205">
                  <c:v>9.9999999999999995E-7</c:v>
                </c:pt>
                <c:pt idx="1206">
                  <c:v>9.9999999999999995E-7</c:v>
                </c:pt>
                <c:pt idx="1207">
                  <c:v>9.9999999999999995E-7</c:v>
                </c:pt>
                <c:pt idx="1208">
                  <c:v>9.9999999999999995E-7</c:v>
                </c:pt>
                <c:pt idx="1209">
                  <c:v>9.9999999999999995E-7</c:v>
                </c:pt>
                <c:pt idx="1210">
                  <c:v>9.9999999999999995E-7</c:v>
                </c:pt>
                <c:pt idx="1211">
                  <c:v>9.9999999999999995E-7</c:v>
                </c:pt>
                <c:pt idx="1212">
                  <c:v>9.9999999999999995E-7</c:v>
                </c:pt>
                <c:pt idx="1213">
                  <c:v>9.9999999999999995E-7</c:v>
                </c:pt>
                <c:pt idx="1214">
                  <c:v>9.9999999999999995E-7</c:v>
                </c:pt>
                <c:pt idx="1215">
                  <c:v>9.9999999999999995E-7</c:v>
                </c:pt>
                <c:pt idx="1216">
                  <c:v>9.9999999999999995E-7</c:v>
                </c:pt>
                <c:pt idx="1217">
                  <c:v>9.9999999999999995E-7</c:v>
                </c:pt>
                <c:pt idx="1218">
                  <c:v>9.9999999999999995E-7</c:v>
                </c:pt>
                <c:pt idx="1219">
                  <c:v>9.9999999999999995E-7</c:v>
                </c:pt>
                <c:pt idx="1220">
                  <c:v>9.9999999999999995E-7</c:v>
                </c:pt>
                <c:pt idx="1221">
                  <c:v>9.9999999999999995E-7</c:v>
                </c:pt>
                <c:pt idx="1222">
                  <c:v>9.9999999999999995E-7</c:v>
                </c:pt>
                <c:pt idx="1223">
                  <c:v>9.9999999999999995E-7</c:v>
                </c:pt>
                <c:pt idx="1224">
                  <c:v>9.9999999999999995E-7</c:v>
                </c:pt>
                <c:pt idx="1225">
                  <c:v>9.9999999999999995E-7</c:v>
                </c:pt>
                <c:pt idx="1226">
                  <c:v>9.9999999999999995E-7</c:v>
                </c:pt>
                <c:pt idx="1227">
                  <c:v>9.9999999999999995E-7</c:v>
                </c:pt>
                <c:pt idx="1228">
                  <c:v>9.9999999999999995E-7</c:v>
                </c:pt>
                <c:pt idx="1229">
                  <c:v>9.9999999999999995E-7</c:v>
                </c:pt>
                <c:pt idx="1230">
                  <c:v>9.9999999999999995E-7</c:v>
                </c:pt>
                <c:pt idx="1231">
                  <c:v>9.9999999999999995E-7</c:v>
                </c:pt>
                <c:pt idx="1232">
                  <c:v>9.9999999999999995E-7</c:v>
                </c:pt>
                <c:pt idx="1233">
                  <c:v>9.9999999999999995E-7</c:v>
                </c:pt>
                <c:pt idx="1234">
                  <c:v>9.9999999999999995E-7</c:v>
                </c:pt>
                <c:pt idx="1235">
                  <c:v>9.9999999999999995E-7</c:v>
                </c:pt>
                <c:pt idx="1236">
                  <c:v>9.9999999999999995E-7</c:v>
                </c:pt>
                <c:pt idx="1237">
                  <c:v>9.9999999999999995E-7</c:v>
                </c:pt>
                <c:pt idx="1238">
                  <c:v>9.9999999999999995E-7</c:v>
                </c:pt>
                <c:pt idx="1239">
                  <c:v>9.9999999999999995E-7</c:v>
                </c:pt>
                <c:pt idx="1240">
                  <c:v>9.9999999999999995E-7</c:v>
                </c:pt>
                <c:pt idx="1241">
                  <c:v>9.9999999999999995E-7</c:v>
                </c:pt>
                <c:pt idx="1242">
                  <c:v>9.9999999999999995E-7</c:v>
                </c:pt>
                <c:pt idx="1243">
                  <c:v>9.9999999999999995E-7</c:v>
                </c:pt>
                <c:pt idx="1244">
                  <c:v>9.9999999999999995E-7</c:v>
                </c:pt>
                <c:pt idx="1245">
                  <c:v>9.9999999999999995E-7</c:v>
                </c:pt>
                <c:pt idx="1246">
                  <c:v>9.9999999999999995E-7</c:v>
                </c:pt>
                <c:pt idx="1247">
                  <c:v>9.9999999999999995E-7</c:v>
                </c:pt>
                <c:pt idx="1248">
                  <c:v>9.9999999999999995E-7</c:v>
                </c:pt>
                <c:pt idx="1249">
                  <c:v>9.9999999999999995E-7</c:v>
                </c:pt>
                <c:pt idx="1250">
                  <c:v>9.9999999999999995E-7</c:v>
                </c:pt>
                <c:pt idx="1251">
                  <c:v>9.9999999999999995E-7</c:v>
                </c:pt>
                <c:pt idx="1252">
                  <c:v>9.9999999999999995E-7</c:v>
                </c:pt>
                <c:pt idx="1253">
                  <c:v>9.9999999999999995E-7</c:v>
                </c:pt>
                <c:pt idx="1254">
                  <c:v>9.9999999999999995E-7</c:v>
                </c:pt>
                <c:pt idx="1255">
                  <c:v>9.9999999999999995E-7</c:v>
                </c:pt>
                <c:pt idx="1256">
                  <c:v>9.9999999999999995E-7</c:v>
                </c:pt>
                <c:pt idx="1257">
                  <c:v>9.9999999999999995E-7</c:v>
                </c:pt>
                <c:pt idx="1258">
                  <c:v>9.9999999999999995E-7</c:v>
                </c:pt>
                <c:pt idx="1259">
                  <c:v>9.9999999999999995E-7</c:v>
                </c:pt>
                <c:pt idx="1260">
                  <c:v>9.9999999999999995E-7</c:v>
                </c:pt>
                <c:pt idx="1261">
                  <c:v>9.9999999999999995E-7</c:v>
                </c:pt>
                <c:pt idx="1262">
                  <c:v>9.9999999999999995E-7</c:v>
                </c:pt>
                <c:pt idx="1263">
                  <c:v>9.9999999999999995E-7</c:v>
                </c:pt>
                <c:pt idx="1264">
                  <c:v>9.9999999999999995E-7</c:v>
                </c:pt>
                <c:pt idx="1265">
                  <c:v>9.9999999999999995E-7</c:v>
                </c:pt>
                <c:pt idx="1266">
                  <c:v>9.9999999999999995E-7</c:v>
                </c:pt>
                <c:pt idx="1267">
                  <c:v>9.9999999999999995E-7</c:v>
                </c:pt>
                <c:pt idx="1268">
                  <c:v>9.9999999999999995E-7</c:v>
                </c:pt>
                <c:pt idx="1269">
                  <c:v>9.9999999999999995E-7</c:v>
                </c:pt>
                <c:pt idx="1270">
                  <c:v>9.9999999999999995E-7</c:v>
                </c:pt>
                <c:pt idx="1271">
                  <c:v>9.9999999999999995E-7</c:v>
                </c:pt>
                <c:pt idx="1272">
                  <c:v>9.9999999999999995E-7</c:v>
                </c:pt>
                <c:pt idx="1273">
                  <c:v>9.9999999999999995E-7</c:v>
                </c:pt>
                <c:pt idx="1274">
                  <c:v>9.9999999999999995E-7</c:v>
                </c:pt>
                <c:pt idx="1275">
                  <c:v>9.9999999999999995E-7</c:v>
                </c:pt>
                <c:pt idx="1276">
                  <c:v>9.9999999999999995E-7</c:v>
                </c:pt>
                <c:pt idx="1277">
                  <c:v>9.9999999999999995E-7</c:v>
                </c:pt>
                <c:pt idx="1278">
                  <c:v>9.9999999999999995E-7</c:v>
                </c:pt>
                <c:pt idx="1279">
                  <c:v>9.9999999999999995E-7</c:v>
                </c:pt>
                <c:pt idx="1280">
                  <c:v>9.9999999999999995E-7</c:v>
                </c:pt>
                <c:pt idx="1281">
                  <c:v>9.9999999999999995E-7</c:v>
                </c:pt>
                <c:pt idx="1282">
                  <c:v>9.9999999999999995E-7</c:v>
                </c:pt>
                <c:pt idx="1283">
                  <c:v>9.9999999999999995E-7</c:v>
                </c:pt>
                <c:pt idx="1284">
                  <c:v>9.9999999999999995E-7</c:v>
                </c:pt>
                <c:pt idx="1285">
                  <c:v>9.9999999999999995E-7</c:v>
                </c:pt>
                <c:pt idx="1286">
                  <c:v>9.9999999999999995E-7</c:v>
                </c:pt>
                <c:pt idx="1287">
                  <c:v>9.9999999999999995E-7</c:v>
                </c:pt>
                <c:pt idx="1288">
                  <c:v>9.9999999999999995E-7</c:v>
                </c:pt>
                <c:pt idx="1289">
                  <c:v>9.9999999999999995E-7</c:v>
                </c:pt>
                <c:pt idx="1290">
                  <c:v>9.9999999999999995E-7</c:v>
                </c:pt>
                <c:pt idx="1291">
                  <c:v>9.9999999999999995E-7</c:v>
                </c:pt>
                <c:pt idx="1292">
                  <c:v>9.9999999999999995E-7</c:v>
                </c:pt>
                <c:pt idx="1293">
                  <c:v>9.9999999999999995E-7</c:v>
                </c:pt>
                <c:pt idx="1294">
                  <c:v>9.9999999999999995E-7</c:v>
                </c:pt>
                <c:pt idx="1295">
                  <c:v>9.9999999999999995E-7</c:v>
                </c:pt>
                <c:pt idx="1296">
                  <c:v>9.9999999999999995E-7</c:v>
                </c:pt>
                <c:pt idx="1297">
                  <c:v>9.9999999999999995E-7</c:v>
                </c:pt>
                <c:pt idx="1298">
                  <c:v>9.9999999999999995E-7</c:v>
                </c:pt>
                <c:pt idx="1299">
                  <c:v>9.9999999999999995E-7</c:v>
                </c:pt>
                <c:pt idx="1300">
                  <c:v>9.9999999999999995E-7</c:v>
                </c:pt>
                <c:pt idx="1301">
                  <c:v>9.9999999999999995E-7</c:v>
                </c:pt>
                <c:pt idx="1302">
                  <c:v>9.9999999999999995E-7</c:v>
                </c:pt>
                <c:pt idx="1303">
                  <c:v>9.9999999999999995E-7</c:v>
                </c:pt>
                <c:pt idx="1304">
                  <c:v>9.9999999999999995E-7</c:v>
                </c:pt>
                <c:pt idx="1305">
                  <c:v>9.9999999999999995E-7</c:v>
                </c:pt>
                <c:pt idx="1306">
                  <c:v>9.9999999999999995E-7</c:v>
                </c:pt>
                <c:pt idx="1307">
                  <c:v>9.9999999999999995E-7</c:v>
                </c:pt>
                <c:pt idx="1308">
                  <c:v>9.9999999999999995E-7</c:v>
                </c:pt>
                <c:pt idx="1309">
                  <c:v>9.9999999999999995E-7</c:v>
                </c:pt>
                <c:pt idx="1310">
                  <c:v>9.9999999999999995E-7</c:v>
                </c:pt>
                <c:pt idx="1311">
                  <c:v>9.9999999999999995E-7</c:v>
                </c:pt>
                <c:pt idx="1312">
                  <c:v>9.9999999999999995E-7</c:v>
                </c:pt>
                <c:pt idx="1313">
                  <c:v>9.9999999999999995E-7</c:v>
                </c:pt>
                <c:pt idx="1314">
                  <c:v>9.9999999999999995E-7</c:v>
                </c:pt>
                <c:pt idx="1315">
                  <c:v>9.9999999999999995E-7</c:v>
                </c:pt>
                <c:pt idx="1316">
                  <c:v>9.9999999999999995E-7</c:v>
                </c:pt>
                <c:pt idx="1317">
                  <c:v>9.9999999999999995E-7</c:v>
                </c:pt>
                <c:pt idx="1318">
                  <c:v>9.9999999999999995E-7</c:v>
                </c:pt>
                <c:pt idx="1319">
                  <c:v>9.9999999999999995E-7</c:v>
                </c:pt>
                <c:pt idx="1320">
                  <c:v>9.9999999999999995E-7</c:v>
                </c:pt>
                <c:pt idx="1321">
                  <c:v>9.9999999999999995E-7</c:v>
                </c:pt>
                <c:pt idx="1322">
                  <c:v>9.9999999999999995E-7</c:v>
                </c:pt>
                <c:pt idx="1323">
                  <c:v>9.9999999999999995E-7</c:v>
                </c:pt>
                <c:pt idx="1324">
                  <c:v>9.9999999999999995E-7</c:v>
                </c:pt>
                <c:pt idx="1325">
                  <c:v>9.9999999999999995E-7</c:v>
                </c:pt>
                <c:pt idx="1326">
                  <c:v>9.9999999999999995E-7</c:v>
                </c:pt>
                <c:pt idx="1327">
                  <c:v>9.9999999999999995E-7</c:v>
                </c:pt>
                <c:pt idx="1328">
                  <c:v>9.9999999999999995E-7</c:v>
                </c:pt>
                <c:pt idx="1329">
                  <c:v>9.9999999999999995E-7</c:v>
                </c:pt>
                <c:pt idx="1330">
                  <c:v>9.9999999999999995E-7</c:v>
                </c:pt>
                <c:pt idx="1331">
                  <c:v>9.9999999999999995E-7</c:v>
                </c:pt>
                <c:pt idx="1332">
                  <c:v>9.9999999999999995E-7</c:v>
                </c:pt>
                <c:pt idx="1333">
                  <c:v>9.9999999999999995E-7</c:v>
                </c:pt>
                <c:pt idx="1334">
                  <c:v>9.9999999999999995E-7</c:v>
                </c:pt>
                <c:pt idx="1335">
                  <c:v>9.9999999999999995E-7</c:v>
                </c:pt>
                <c:pt idx="1336">
                  <c:v>9.9999999999999995E-7</c:v>
                </c:pt>
                <c:pt idx="1337">
                  <c:v>9.9999999999999995E-7</c:v>
                </c:pt>
                <c:pt idx="1338">
                  <c:v>9.9999999999999995E-7</c:v>
                </c:pt>
                <c:pt idx="1339">
                  <c:v>9.9999999999999995E-7</c:v>
                </c:pt>
                <c:pt idx="1340">
                  <c:v>9.9999999999999995E-7</c:v>
                </c:pt>
                <c:pt idx="1341">
                  <c:v>9.9999999999999995E-7</c:v>
                </c:pt>
                <c:pt idx="1342">
                  <c:v>9.9999999999999995E-7</c:v>
                </c:pt>
                <c:pt idx="1343">
                  <c:v>9.9999999999999995E-7</c:v>
                </c:pt>
                <c:pt idx="1344">
                  <c:v>9.9999999999999995E-7</c:v>
                </c:pt>
                <c:pt idx="1345">
                  <c:v>9.9999999999999995E-7</c:v>
                </c:pt>
                <c:pt idx="1346">
                  <c:v>9.9999999999999995E-7</c:v>
                </c:pt>
                <c:pt idx="1347">
                  <c:v>9.9999999999999995E-7</c:v>
                </c:pt>
                <c:pt idx="1348">
                  <c:v>9.9999999999999995E-7</c:v>
                </c:pt>
                <c:pt idx="1349">
                  <c:v>9.9999999999999995E-7</c:v>
                </c:pt>
                <c:pt idx="1350">
                  <c:v>9.9999999999999995E-7</c:v>
                </c:pt>
                <c:pt idx="1351">
                  <c:v>9.9999999999999995E-7</c:v>
                </c:pt>
                <c:pt idx="1352">
                  <c:v>9.9999999999999995E-7</c:v>
                </c:pt>
                <c:pt idx="1353">
                  <c:v>9.9999999999999995E-7</c:v>
                </c:pt>
                <c:pt idx="1354">
                  <c:v>9.9999999999999995E-7</c:v>
                </c:pt>
                <c:pt idx="1355">
                  <c:v>9.9999999999999995E-7</c:v>
                </c:pt>
                <c:pt idx="1356">
                  <c:v>9.9999999999999995E-7</c:v>
                </c:pt>
                <c:pt idx="1357">
                  <c:v>9.9999999999999995E-7</c:v>
                </c:pt>
                <c:pt idx="1358">
                  <c:v>9.9999999999999995E-7</c:v>
                </c:pt>
                <c:pt idx="1359">
                  <c:v>9.9999999999999995E-7</c:v>
                </c:pt>
                <c:pt idx="1360">
                  <c:v>9.9999999999999995E-7</c:v>
                </c:pt>
                <c:pt idx="1361">
                  <c:v>9.9999999999999995E-7</c:v>
                </c:pt>
                <c:pt idx="1362">
                  <c:v>9.9999999999999995E-7</c:v>
                </c:pt>
                <c:pt idx="1363">
                  <c:v>9.9999999999999995E-7</c:v>
                </c:pt>
                <c:pt idx="1364">
                  <c:v>9.9999999999999995E-7</c:v>
                </c:pt>
                <c:pt idx="1365">
                  <c:v>9.9999999999999995E-7</c:v>
                </c:pt>
                <c:pt idx="1366">
                  <c:v>9.9999999999999995E-7</c:v>
                </c:pt>
                <c:pt idx="1367">
                  <c:v>9.9999999999999995E-7</c:v>
                </c:pt>
                <c:pt idx="1368">
                  <c:v>9.9999999999999995E-7</c:v>
                </c:pt>
                <c:pt idx="1369">
                  <c:v>9.9999999999999995E-7</c:v>
                </c:pt>
                <c:pt idx="1370">
                  <c:v>9.9999999999999995E-7</c:v>
                </c:pt>
                <c:pt idx="1371">
                  <c:v>9.9999999999999995E-7</c:v>
                </c:pt>
                <c:pt idx="1372">
                  <c:v>9.9999999999999995E-7</c:v>
                </c:pt>
                <c:pt idx="1373">
                  <c:v>9.9999999999999995E-7</c:v>
                </c:pt>
                <c:pt idx="1374">
                  <c:v>9.9999999999999995E-7</c:v>
                </c:pt>
                <c:pt idx="1375">
                  <c:v>9.9999999999999995E-7</c:v>
                </c:pt>
                <c:pt idx="1376">
                  <c:v>9.9999999999999995E-7</c:v>
                </c:pt>
                <c:pt idx="1377">
                  <c:v>9.9999999999999995E-7</c:v>
                </c:pt>
                <c:pt idx="1378">
                  <c:v>9.9999999999999995E-7</c:v>
                </c:pt>
                <c:pt idx="1379">
                  <c:v>9.9999999999999995E-7</c:v>
                </c:pt>
                <c:pt idx="1380">
                  <c:v>9.9999999999999995E-7</c:v>
                </c:pt>
                <c:pt idx="1381">
                  <c:v>9.9999999999999995E-7</c:v>
                </c:pt>
                <c:pt idx="1382">
                  <c:v>9.9999999999999995E-7</c:v>
                </c:pt>
                <c:pt idx="1383">
                  <c:v>9.9999999999999995E-7</c:v>
                </c:pt>
                <c:pt idx="1384">
                  <c:v>9.9999999999999995E-7</c:v>
                </c:pt>
                <c:pt idx="1385">
                  <c:v>9.9999999999999995E-7</c:v>
                </c:pt>
                <c:pt idx="1386">
                  <c:v>9.9999999999999995E-7</c:v>
                </c:pt>
                <c:pt idx="1387">
                  <c:v>9.9999999999999995E-7</c:v>
                </c:pt>
                <c:pt idx="1388">
                  <c:v>9.9999999999999995E-7</c:v>
                </c:pt>
                <c:pt idx="1389">
                  <c:v>9.9999999999999995E-7</c:v>
                </c:pt>
                <c:pt idx="1390">
                  <c:v>9.9999999999999995E-7</c:v>
                </c:pt>
                <c:pt idx="1391">
                  <c:v>9.9999999999999995E-7</c:v>
                </c:pt>
                <c:pt idx="1392">
                  <c:v>9.9999999999999995E-7</c:v>
                </c:pt>
                <c:pt idx="1393">
                  <c:v>9.9999999999999995E-7</c:v>
                </c:pt>
                <c:pt idx="1394">
                  <c:v>9.9999999999999995E-7</c:v>
                </c:pt>
                <c:pt idx="1395">
                  <c:v>9.9999999999999995E-7</c:v>
                </c:pt>
                <c:pt idx="1396">
                  <c:v>9.9999999999999995E-7</c:v>
                </c:pt>
                <c:pt idx="1397">
                  <c:v>9.9999999999999995E-7</c:v>
                </c:pt>
                <c:pt idx="1398">
                  <c:v>9.9999999999999995E-7</c:v>
                </c:pt>
                <c:pt idx="1399">
                  <c:v>9.9999999999999995E-7</c:v>
                </c:pt>
                <c:pt idx="1400">
                  <c:v>9.9999999999999995E-7</c:v>
                </c:pt>
                <c:pt idx="1401">
                  <c:v>9.9999999999999995E-7</c:v>
                </c:pt>
                <c:pt idx="1402">
                  <c:v>9.9999999999999995E-7</c:v>
                </c:pt>
                <c:pt idx="1403">
                  <c:v>9.9999999999999995E-7</c:v>
                </c:pt>
                <c:pt idx="1404">
                  <c:v>9.9999999999999995E-7</c:v>
                </c:pt>
                <c:pt idx="1405">
                  <c:v>9.9999999999999995E-7</c:v>
                </c:pt>
                <c:pt idx="1406">
                  <c:v>9.9999999999999995E-7</c:v>
                </c:pt>
                <c:pt idx="1407">
                  <c:v>9.9999999999999995E-7</c:v>
                </c:pt>
                <c:pt idx="1408">
                  <c:v>9.9999999999999995E-7</c:v>
                </c:pt>
                <c:pt idx="1409">
                  <c:v>9.9999999999999995E-7</c:v>
                </c:pt>
                <c:pt idx="1410">
                  <c:v>9.9999999999999995E-7</c:v>
                </c:pt>
                <c:pt idx="1411">
                  <c:v>9.9999999999999995E-7</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numCache>
            </c:numRef>
          </c:yVal>
          <c:smooth val="0"/>
          <c:extLst xmlns:c16r2="http://schemas.microsoft.com/office/drawing/2015/06/chart">
            <c:ext xmlns:c16="http://schemas.microsoft.com/office/drawing/2014/chart" uri="{C3380CC4-5D6E-409C-BE32-E72D297353CC}">
              <c16:uniqueId val="{00000000-542C-40D7-8B43-332CC84A3C79}"/>
            </c:ext>
          </c:extLst>
        </c:ser>
        <c:ser>
          <c:idx val="1"/>
          <c:order val="1"/>
          <c:tx>
            <c:strRef>
              <c:f>JOINT!$K$1</c:f>
              <c:strCache>
                <c:ptCount val="1"/>
                <c:pt idx="0">
                  <c:v>Đáp ứng khớp 5</c:v>
                </c:pt>
              </c:strCache>
            </c:strRef>
          </c:tx>
          <c:spPr>
            <a:ln w="19050" cap="rnd">
              <a:solidFill>
                <a:schemeClr val="accent2"/>
              </a:solidFill>
              <a:round/>
            </a:ln>
            <a:effectLst/>
          </c:spPr>
          <c:marker>
            <c:symbol val="none"/>
          </c:marker>
          <c:xVal>
            <c:numRef>
              <c:f>JOINT!$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K$2:$K$1568</c:f>
              <c:numCache>
                <c:formatCode>General</c:formatCode>
                <c:ptCount val="156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24064199999999999</c:v>
                </c:pt>
                <c:pt idx="209">
                  <c:v>0.48128300000000002</c:v>
                </c:pt>
                <c:pt idx="210">
                  <c:v>0.48128300000000002</c:v>
                </c:pt>
                <c:pt idx="211">
                  <c:v>0.48128300000000002</c:v>
                </c:pt>
                <c:pt idx="212">
                  <c:v>0.48128300000000002</c:v>
                </c:pt>
                <c:pt idx="213">
                  <c:v>0.48128300000000002</c:v>
                </c:pt>
                <c:pt idx="214">
                  <c:v>0.48128300000000002</c:v>
                </c:pt>
                <c:pt idx="215">
                  <c:v>0.48128300000000002</c:v>
                </c:pt>
                <c:pt idx="216">
                  <c:v>0.48128300000000002</c:v>
                </c:pt>
                <c:pt idx="217">
                  <c:v>0.48128300000000002</c:v>
                </c:pt>
                <c:pt idx="218">
                  <c:v>0.48128300000000002</c:v>
                </c:pt>
                <c:pt idx="219">
                  <c:v>0.48128300000000002</c:v>
                </c:pt>
                <c:pt idx="220">
                  <c:v>0.48128300000000002</c:v>
                </c:pt>
                <c:pt idx="221">
                  <c:v>0.48128300000000002</c:v>
                </c:pt>
                <c:pt idx="222">
                  <c:v>0.48128300000000002</c:v>
                </c:pt>
                <c:pt idx="223">
                  <c:v>0.48128300000000002</c:v>
                </c:pt>
                <c:pt idx="224">
                  <c:v>0.48128300000000002</c:v>
                </c:pt>
                <c:pt idx="225">
                  <c:v>0.48128300000000002</c:v>
                </c:pt>
                <c:pt idx="226">
                  <c:v>0.48128300000000002</c:v>
                </c:pt>
                <c:pt idx="227">
                  <c:v>0.48128300000000002</c:v>
                </c:pt>
                <c:pt idx="228">
                  <c:v>0.48128300000000002</c:v>
                </c:pt>
                <c:pt idx="229">
                  <c:v>0.48128300000000002</c:v>
                </c:pt>
                <c:pt idx="230">
                  <c:v>0.48128300000000002</c:v>
                </c:pt>
                <c:pt idx="231">
                  <c:v>0.48128300000000002</c:v>
                </c:pt>
                <c:pt idx="232">
                  <c:v>0.48128300000000002</c:v>
                </c:pt>
                <c:pt idx="233">
                  <c:v>0.48128300000000002</c:v>
                </c:pt>
                <c:pt idx="234">
                  <c:v>0.48128300000000002</c:v>
                </c:pt>
                <c:pt idx="235">
                  <c:v>0.48128300000000002</c:v>
                </c:pt>
                <c:pt idx="236">
                  <c:v>0.48128300000000002</c:v>
                </c:pt>
                <c:pt idx="237">
                  <c:v>0.48128300000000002</c:v>
                </c:pt>
                <c:pt idx="238">
                  <c:v>0.48128300000000002</c:v>
                </c:pt>
                <c:pt idx="239">
                  <c:v>0.48128300000000002</c:v>
                </c:pt>
                <c:pt idx="240">
                  <c:v>0.48128300000000002</c:v>
                </c:pt>
                <c:pt idx="241">
                  <c:v>0.48128300000000002</c:v>
                </c:pt>
                <c:pt idx="242">
                  <c:v>0.48128300000000002</c:v>
                </c:pt>
                <c:pt idx="243">
                  <c:v>0.48128300000000002</c:v>
                </c:pt>
                <c:pt idx="244">
                  <c:v>0.48128300000000002</c:v>
                </c:pt>
                <c:pt idx="245">
                  <c:v>0.48128300000000002</c:v>
                </c:pt>
                <c:pt idx="246">
                  <c:v>0.48128300000000002</c:v>
                </c:pt>
                <c:pt idx="247">
                  <c:v>0.48128300000000002</c:v>
                </c:pt>
                <c:pt idx="248">
                  <c:v>0.48128300000000002</c:v>
                </c:pt>
                <c:pt idx="249">
                  <c:v>0.48128300000000002</c:v>
                </c:pt>
                <c:pt idx="250">
                  <c:v>0.48128300000000002</c:v>
                </c:pt>
                <c:pt idx="251">
                  <c:v>0.48128300000000002</c:v>
                </c:pt>
                <c:pt idx="252">
                  <c:v>0.48128300000000002</c:v>
                </c:pt>
                <c:pt idx="253">
                  <c:v>0.48128300000000002</c:v>
                </c:pt>
                <c:pt idx="254">
                  <c:v>0.48128300000000002</c:v>
                </c:pt>
                <c:pt idx="255">
                  <c:v>0.48128300000000002</c:v>
                </c:pt>
                <c:pt idx="256">
                  <c:v>0.48128300000000002</c:v>
                </c:pt>
                <c:pt idx="257">
                  <c:v>0.48128300000000002</c:v>
                </c:pt>
                <c:pt idx="258">
                  <c:v>0.48128300000000002</c:v>
                </c:pt>
                <c:pt idx="259">
                  <c:v>0.48128300000000002</c:v>
                </c:pt>
                <c:pt idx="260">
                  <c:v>0.48128300000000002</c:v>
                </c:pt>
                <c:pt idx="261">
                  <c:v>0.48128300000000002</c:v>
                </c:pt>
                <c:pt idx="262">
                  <c:v>0.48128300000000002</c:v>
                </c:pt>
                <c:pt idx="263">
                  <c:v>0.48128300000000002</c:v>
                </c:pt>
                <c:pt idx="264">
                  <c:v>0.48128300000000002</c:v>
                </c:pt>
                <c:pt idx="265">
                  <c:v>0.48128300000000002</c:v>
                </c:pt>
                <c:pt idx="266">
                  <c:v>0.48128300000000002</c:v>
                </c:pt>
                <c:pt idx="267">
                  <c:v>0.48128300000000002</c:v>
                </c:pt>
                <c:pt idx="268">
                  <c:v>0.48128300000000002</c:v>
                </c:pt>
                <c:pt idx="269">
                  <c:v>0.48128300000000002</c:v>
                </c:pt>
                <c:pt idx="270">
                  <c:v>0.48128300000000002</c:v>
                </c:pt>
                <c:pt idx="271">
                  <c:v>0.48128300000000002</c:v>
                </c:pt>
                <c:pt idx="272">
                  <c:v>0.48128300000000002</c:v>
                </c:pt>
                <c:pt idx="273">
                  <c:v>0.48128300000000002</c:v>
                </c:pt>
                <c:pt idx="274">
                  <c:v>0.48128300000000002</c:v>
                </c:pt>
                <c:pt idx="275">
                  <c:v>0.48128300000000002</c:v>
                </c:pt>
                <c:pt idx="276">
                  <c:v>0.48128300000000002</c:v>
                </c:pt>
                <c:pt idx="277">
                  <c:v>0.48128300000000002</c:v>
                </c:pt>
                <c:pt idx="278">
                  <c:v>0.48128300000000002</c:v>
                </c:pt>
                <c:pt idx="279">
                  <c:v>0.48128300000000002</c:v>
                </c:pt>
                <c:pt idx="280">
                  <c:v>0.48128300000000002</c:v>
                </c:pt>
                <c:pt idx="281">
                  <c:v>0.48128300000000002</c:v>
                </c:pt>
                <c:pt idx="282">
                  <c:v>0.48128300000000002</c:v>
                </c:pt>
                <c:pt idx="283">
                  <c:v>0.48128300000000002</c:v>
                </c:pt>
                <c:pt idx="284">
                  <c:v>0.48128300000000002</c:v>
                </c:pt>
                <c:pt idx="285">
                  <c:v>0.48128300000000002</c:v>
                </c:pt>
                <c:pt idx="286">
                  <c:v>0.48128300000000002</c:v>
                </c:pt>
                <c:pt idx="287">
                  <c:v>0.48128300000000002</c:v>
                </c:pt>
                <c:pt idx="288">
                  <c:v>0.48128300000000002</c:v>
                </c:pt>
                <c:pt idx="289">
                  <c:v>0.48128300000000002</c:v>
                </c:pt>
                <c:pt idx="290">
                  <c:v>0.48128300000000002</c:v>
                </c:pt>
                <c:pt idx="291">
                  <c:v>0.48128300000000002</c:v>
                </c:pt>
                <c:pt idx="292">
                  <c:v>0.48128300000000002</c:v>
                </c:pt>
                <c:pt idx="293">
                  <c:v>0.48128300000000002</c:v>
                </c:pt>
                <c:pt idx="294">
                  <c:v>0.48128300000000002</c:v>
                </c:pt>
                <c:pt idx="295">
                  <c:v>0.48128300000000002</c:v>
                </c:pt>
                <c:pt idx="296">
                  <c:v>0.48128300000000002</c:v>
                </c:pt>
                <c:pt idx="297">
                  <c:v>0.48128300000000002</c:v>
                </c:pt>
                <c:pt idx="298">
                  <c:v>0.48128300000000002</c:v>
                </c:pt>
                <c:pt idx="299">
                  <c:v>0.48128300000000002</c:v>
                </c:pt>
                <c:pt idx="300">
                  <c:v>0.48128300000000002</c:v>
                </c:pt>
                <c:pt idx="301">
                  <c:v>0.48128300000000002</c:v>
                </c:pt>
                <c:pt idx="302">
                  <c:v>0.48128300000000002</c:v>
                </c:pt>
                <c:pt idx="303">
                  <c:v>0.48128300000000002</c:v>
                </c:pt>
                <c:pt idx="304">
                  <c:v>0.48128300000000002</c:v>
                </c:pt>
                <c:pt idx="305">
                  <c:v>0.48128300000000002</c:v>
                </c:pt>
                <c:pt idx="306">
                  <c:v>0.48128300000000002</c:v>
                </c:pt>
                <c:pt idx="307">
                  <c:v>0.48128300000000002</c:v>
                </c:pt>
                <c:pt idx="308">
                  <c:v>0.48128300000000002</c:v>
                </c:pt>
                <c:pt idx="309">
                  <c:v>0.48128300000000002</c:v>
                </c:pt>
                <c:pt idx="310">
                  <c:v>0.48128300000000002</c:v>
                </c:pt>
                <c:pt idx="311">
                  <c:v>0.48128300000000002</c:v>
                </c:pt>
                <c:pt idx="312">
                  <c:v>0.48128300000000002</c:v>
                </c:pt>
                <c:pt idx="313">
                  <c:v>0.48128300000000002</c:v>
                </c:pt>
                <c:pt idx="314">
                  <c:v>0.48128300000000002</c:v>
                </c:pt>
                <c:pt idx="315">
                  <c:v>0.48128300000000002</c:v>
                </c:pt>
                <c:pt idx="316">
                  <c:v>0.48128300000000002</c:v>
                </c:pt>
                <c:pt idx="317">
                  <c:v>0.48128300000000002</c:v>
                </c:pt>
                <c:pt idx="318">
                  <c:v>0.48128300000000002</c:v>
                </c:pt>
                <c:pt idx="319">
                  <c:v>0.48128300000000002</c:v>
                </c:pt>
                <c:pt idx="320">
                  <c:v>0.48128300000000002</c:v>
                </c:pt>
                <c:pt idx="321">
                  <c:v>0.48128300000000002</c:v>
                </c:pt>
                <c:pt idx="322">
                  <c:v>0.48128300000000002</c:v>
                </c:pt>
                <c:pt idx="323">
                  <c:v>0.48128300000000002</c:v>
                </c:pt>
                <c:pt idx="324">
                  <c:v>0.48128300000000002</c:v>
                </c:pt>
                <c:pt idx="325">
                  <c:v>0.48128300000000002</c:v>
                </c:pt>
                <c:pt idx="326">
                  <c:v>0.48128300000000002</c:v>
                </c:pt>
                <c:pt idx="327">
                  <c:v>0.48128300000000002</c:v>
                </c:pt>
                <c:pt idx="328">
                  <c:v>0.48128300000000002</c:v>
                </c:pt>
                <c:pt idx="329">
                  <c:v>0.48128300000000002</c:v>
                </c:pt>
                <c:pt idx="330">
                  <c:v>0.48128300000000002</c:v>
                </c:pt>
                <c:pt idx="331">
                  <c:v>0.48128300000000002</c:v>
                </c:pt>
                <c:pt idx="332">
                  <c:v>0.48128300000000002</c:v>
                </c:pt>
                <c:pt idx="333">
                  <c:v>0.48128300000000002</c:v>
                </c:pt>
                <c:pt idx="334">
                  <c:v>0.48128300000000002</c:v>
                </c:pt>
                <c:pt idx="335">
                  <c:v>0.48128300000000002</c:v>
                </c:pt>
                <c:pt idx="336">
                  <c:v>0.48128300000000002</c:v>
                </c:pt>
                <c:pt idx="337">
                  <c:v>0.48128300000000002</c:v>
                </c:pt>
                <c:pt idx="338">
                  <c:v>0.48128300000000002</c:v>
                </c:pt>
                <c:pt idx="339">
                  <c:v>0.48128300000000002</c:v>
                </c:pt>
                <c:pt idx="340">
                  <c:v>0.48128300000000002</c:v>
                </c:pt>
                <c:pt idx="341">
                  <c:v>0.48128300000000002</c:v>
                </c:pt>
                <c:pt idx="342">
                  <c:v>0.48128300000000002</c:v>
                </c:pt>
                <c:pt idx="343">
                  <c:v>0.48128300000000002</c:v>
                </c:pt>
                <c:pt idx="344">
                  <c:v>0.48128300000000002</c:v>
                </c:pt>
                <c:pt idx="345">
                  <c:v>0.48128300000000002</c:v>
                </c:pt>
                <c:pt idx="346">
                  <c:v>0.48128300000000002</c:v>
                </c:pt>
                <c:pt idx="347">
                  <c:v>0.48128300000000002</c:v>
                </c:pt>
                <c:pt idx="348">
                  <c:v>0.48128300000000002</c:v>
                </c:pt>
                <c:pt idx="349">
                  <c:v>0.48128300000000002</c:v>
                </c:pt>
                <c:pt idx="350">
                  <c:v>0.48128300000000002</c:v>
                </c:pt>
                <c:pt idx="351">
                  <c:v>0.48128300000000002</c:v>
                </c:pt>
                <c:pt idx="352">
                  <c:v>0.48128300000000002</c:v>
                </c:pt>
                <c:pt idx="353">
                  <c:v>0.48128300000000002</c:v>
                </c:pt>
                <c:pt idx="354">
                  <c:v>0.48128300000000002</c:v>
                </c:pt>
                <c:pt idx="355">
                  <c:v>0.48128300000000002</c:v>
                </c:pt>
                <c:pt idx="356">
                  <c:v>0.48128300000000002</c:v>
                </c:pt>
                <c:pt idx="357">
                  <c:v>0.48128300000000002</c:v>
                </c:pt>
                <c:pt idx="358">
                  <c:v>0.48128300000000002</c:v>
                </c:pt>
                <c:pt idx="359">
                  <c:v>0.48128300000000002</c:v>
                </c:pt>
                <c:pt idx="360">
                  <c:v>0.48128300000000002</c:v>
                </c:pt>
                <c:pt idx="361">
                  <c:v>0.48128300000000002</c:v>
                </c:pt>
                <c:pt idx="362">
                  <c:v>0.48128300000000002</c:v>
                </c:pt>
                <c:pt idx="363">
                  <c:v>0.48128300000000002</c:v>
                </c:pt>
                <c:pt idx="364">
                  <c:v>0.48128300000000002</c:v>
                </c:pt>
                <c:pt idx="365">
                  <c:v>0.48128300000000002</c:v>
                </c:pt>
                <c:pt idx="366">
                  <c:v>0.48128300000000002</c:v>
                </c:pt>
                <c:pt idx="367">
                  <c:v>0.48128300000000002</c:v>
                </c:pt>
                <c:pt idx="368">
                  <c:v>0.48128300000000002</c:v>
                </c:pt>
                <c:pt idx="369">
                  <c:v>0.48128300000000002</c:v>
                </c:pt>
                <c:pt idx="370">
                  <c:v>0.48128300000000002</c:v>
                </c:pt>
                <c:pt idx="371">
                  <c:v>0.48128300000000002</c:v>
                </c:pt>
                <c:pt idx="372">
                  <c:v>0.48128300000000002</c:v>
                </c:pt>
                <c:pt idx="373">
                  <c:v>0.48128300000000002</c:v>
                </c:pt>
                <c:pt idx="374">
                  <c:v>0.48128300000000002</c:v>
                </c:pt>
                <c:pt idx="375">
                  <c:v>0.48128300000000002</c:v>
                </c:pt>
                <c:pt idx="376">
                  <c:v>0.48128300000000002</c:v>
                </c:pt>
                <c:pt idx="377">
                  <c:v>0.48128300000000002</c:v>
                </c:pt>
                <c:pt idx="378">
                  <c:v>0.48128300000000002</c:v>
                </c:pt>
                <c:pt idx="379">
                  <c:v>0.48128300000000002</c:v>
                </c:pt>
                <c:pt idx="380">
                  <c:v>0.48128300000000002</c:v>
                </c:pt>
                <c:pt idx="381">
                  <c:v>0.48128300000000002</c:v>
                </c:pt>
                <c:pt idx="382">
                  <c:v>0.48128300000000002</c:v>
                </c:pt>
                <c:pt idx="383">
                  <c:v>0.48128300000000002</c:v>
                </c:pt>
                <c:pt idx="384">
                  <c:v>0.48128300000000002</c:v>
                </c:pt>
                <c:pt idx="385">
                  <c:v>0.48128300000000002</c:v>
                </c:pt>
                <c:pt idx="386">
                  <c:v>0.48128300000000002</c:v>
                </c:pt>
                <c:pt idx="387">
                  <c:v>0.48128300000000002</c:v>
                </c:pt>
                <c:pt idx="388">
                  <c:v>0.48128300000000002</c:v>
                </c:pt>
                <c:pt idx="389">
                  <c:v>0.48128300000000002</c:v>
                </c:pt>
                <c:pt idx="390">
                  <c:v>0.48128300000000002</c:v>
                </c:pt>
                <c:pt idx="391">
                  <c:v>0.48128300000000002</c:v>
                </c:pt>
                <c:pt idx="392">
                  <c:v>0.48128300000000002</c:v>
                </c:pt>
                <c:pt idx="393">
                  <c:v>0.48128300000000002</c:v>
                </c:pt>
                <c:pt idx="394">
                  <c:v>0.48128300000000002</c:v>
                </c:pt>
                <c:pt idx="395">
                  <c:v>0.48128300000000002</c:v>
                </c:pt>
                <c:pt idx="396">
                  <c:v>0.48128300000000002</c:v>
                </c:pt>
                <c:pt idx="397">
                  <c:v>0.48128300000000002</c:v>
                </c:pt>
                <c:pt idx="398">
                  <c:v>0.48128300000000002</c:v>
                </c:pt>
                <c:pt idx="399">
                  <c:v>0.48128300000000002</c:v>
                </c:pt>
                <c:pt idx="400">
                  <c:v>0.48128300000000002</c:v>
                </c:pt>
                <c:pt idx="401">
                  <c:v>0.48128300000000002</c:v>
                </c:pt>
                <c:pt idx="402">
                  <c:v>0.48128300000000002</c:v>
                </c:pt>
                <c:pt idx="403">
                  <c:v>0.48128300000000002</c:v>
                </c:pt>
                <c:pt idx="404">
                  <c:v>0.48128300000000002</c:v>
                </c:pt>
                <c:pt idx="405">
                  <c:v>0.48128300000000002</c:v>
                </c:pt>
                <c:pt idx="406">
                  <c:v>0.48128300000000002</c:v>
                </c:pt>
                <c:pt idx="407">
                  <c:v>0.48128300000000002</c:v>
                </c:pt>
                <c:pt idx="408">
                  <c:v>0.48128300000000002</c:v>
                </c:pt>
                <c:pt idx="409">
                  <c:v>0.48128300000000002</c:v>
                </c:pt>
                <c:pt idx="410">
                  <c:v>0.48128300000000002</c:v>
                </c:pt>
                <c:pt idx="411">
                  <c:v>0.48128300000000002</c:v>
                </c:pt>
                <c:pt idx="412">
                  <c:v>0.48128300000000002</c:v>
                </c:pt>
                <c:pt idx="413">
                  <c:v>0.48128300000000002</c:v>
                </c:pt>
                <c:pt idx="414">
                  <c:v>0.48128300000000002</c:v>
                </c:pt>
                <c:pt idx="415">
                  <c:v>0.48128300000000002</c:v>
                </c:pt>
                <c:pt idx="416">
                  <c:v>0.48128300000000002</c:v>
                </c:pt>
                <c:pt idx="417">
                  <c:v>0.48128300000000002</c:v>
                </c:pt>
                <c:pt idx="418">
                  <c:v>0.48128300000000002</c:v>
                </c:pt>
                <c:pt idx="419">
                  <c:v>0.48128300000000002</c:v>
                </c:pt>
                <c:pt idx="420">
                  <c:v>0.48128300000000002</c:v>
                </c:pt>
                <c:pt idx="421">
                  <c:v>0.48128300000000002</c:v>
                </c:pt>
                <c:pt idx="422">
                  <c:v>0.48128300000000002</c:v>
                </c:pt>
                <c:pt idx="423">
                  <c:v>0.48128300000000002</c:v>
                </c:pt>
                <c:pt idx="424">
                  <c:v>0.48128300000000002</c:v>
                </c:pt>
                <c:pt idx="425">
                  <c:v>0.48128300000000002</c:v>
                </c:pt>
                <c:pt idx="426">
                  <c:v>0.48128300000000002</c:v>
                </c:pt>
                <c:pt idx="427">
                  <c:v>0.48128300000000002</c:v>
                </c:pt>
                <c:pt idx="428">
                  <c:v>0.48128300000000002</c:v>
                </c:pt>
                <c:pt idx="429">
                  <c:v>0.48128300000000002</c:v>
                </c:pt>
                <c:pt idx="430">
                  <c:v>0.48128300000000002</c:v>
                </c:pt>
                <c:pt idx="431">
                  <c:v>0.48128300000000002</c:v>
                </c:pt>
                <c:pt idx="432">
                  <c:v>0.48128300000000002</c:v>
                </c:pt>
                <c:pt idx="433">
                  <c:v>0.48128300000000002</c:v>
                </c:pt>
                <c:pt idx="434">
                  <c:v>0.48128300000000002</c:v>
                </c:pt>
                <c:pt idx="435">
                  <c:v>0.48128300000000002</c:v>
                </c:pt>
                <c:pt idx="436">
                  <c:v>0.48128300000000002</c:v>
                </c:pt>
                <c:pt idx="437">
                  <c:v>0.48128300000000002</c:v>
                </c:pt>
                <c:pt idx="438">
                  <c:v>0.48128300000000002</c:v>
                </c:pt>
                <c:pt idx="439">
                  <c:v>0.48128300000000002</c:v>
                </c:pt>
                <c:pt idx="440">
                  <c:v>0.48128300000000002</c:v>
                </c:pt>
                <c:pt idx="441">
                  <c:v>0.48128300000000002</c:v>
                </c:pt>
                <c:pt idx="442">
                  <c:v>0.48128300000000002</c:v>
                </c:pt>
                <c:pt idx="443">
                  <c:v>0.48128300000000002</c:v>
                </c:pt>
                <c:pt idx="444">
                  <c:v>0.48128300000000002</c:v>
                </c:pt>
                <c:pt idx="445">
                  <c:v>0.48128300000000002</c:v>
                </c:pt>
                <c:pt idx="446">
                  <c:v>0.48128300000000002</c:v>
                </c:pt>
                <c:pt idx="447">
                  <c:v>0.48128300000000002</c:v>
                </c:pt>
                <c:pt idx="448">
                  <c:v>0.48128300000000002</c:v>
                </c:pt>
                <c:pt idx="449">
                  <c:v>0.48128300000000002</c:v>
                </c:pt>
                <c:pt idx="450">
                  <c:v>0.48128300000000002</c:v>
                </c:pt>
                <c:pt idx="451">
                  <c:v>0.48128300000000002</c:v>
                </c:pt>
                <c:pt idx="452">
                  <c:v>0.48128300000000002</c:v>
                </c:pt>
                <c:pt idx="453">
                  <c:v>0.48128300000000002</c:v>
                </c:pt>
                <c:pt idx="454">
                  <c:v>0.48128300000000002</c:v>
                </c:pt>
                <c:pt idx="455">
                  <c:v>0.48128300000000002</c:v>
                </c:pt>
                <c:pt idx="456">
                  <c:v>0.48128300000000002</c:v>
                </c:pt>
                <c:pt idx="457">
                  <c:v>0.48128300000000002</c:v>
                </c:pt>
                <c:pt idx="458">
                  <c:v>0.48128300000000002</c:v>
                </c:pt>
                <c:pt idx="459">
                  <c:v>0.48128300000000002</c:v>
                </c:pt>
                <c:pt idx="460">
                  <c:v>0.48128300000000002</c:v>
                </c:pt>
                <c:pt idx="461">
                  <c:v>0.48128300000000002</c:v>
                </c:pt>
                <c:pt idx="462">
                  <c:v>0.48128300000000002</c:v>
                </c:pt>
                <c:pt idx="463">
                  <c:v>0.48128300000000002</c:v>
                </c:pt>
                <c:pt idx="464">
                  <c:v>0.48128300000000002</c:v>
                </c:pt>
                <c:pt idx="465">
                  <c:v>0.48128300000000002</c:v>
                </c:pt>
                <c:pt idx="466">
                  <c:v>0.48128300000000002</c:v>
                </c:pt>
                <c:pt idx="467">
                  <c:v>0.48128300000000002</c:v>
                </c:pt>
                <c:pt idx="468">
                  <c:v>0.48128300000000002</c:v>
                </c:pt>
                <c:pt idx="469">
                  <c:v>0.48128300000000002</c:v>
                </c:pt>
                <c:pt idx="470">
                  <c:v>0.48128300000000002</c:v>
                </c:pt>
                <c:pt idx="471">
                  <c:v>0.48128300000000002</c:v>
                </c:pt>
                <c:pt idx="472">
                  <c:v>0.48128300000000002</c:v>
                </c:pt>
                <c:pt idx="473">
                  <c:v>0.48128300000000002</c:v>
                </c:pt>
                <c:pt idx="474">
                  <c:v>0.48128300000000002</c:v>
                </c:pt>
                <c:pt idx="475">
                  <c:v>0.48128300000000002</c:v>
                </c:pt>
                <c:pt idx="476">
                  <c:v>0.48128300000000002</c:v>
                </c:pt>
                <c:pt idx="477">
                  <c:v>0.48128300000000002</c:v>
                </c:pt>
                <c:pt idx="478">
                  <c:v>0.48128300000000002</c:v>
                </c:pt>
                <c:pt idx="479">
                  <c:v>0.48128300000000002</c:v>
                </c:pt>
                <c:pt idx="480">
                  <c:v>0.48128300000000002</c:v>
                </c:pt>
                <c:pt idx="481">
                  <c:v>0.48128300000000002</c:v>
                </c:pt>
                <c:pt idx="482">
                  <c:v>0.48128300000000002</c:v>
                </c:pt>
                <c:pt idx="483">
                  <c:v>0.48128300000000002</c:v>
                </c:pt>
                <c:pt idx="484">
                  <c:v>0.48128300000000002</c:v>
                </c:pt>
                <c:pt idx="485">
                  <c:v>0.48128300000000002</c:v>
                </c:pt>
                <c:pt idx="486">
                  <c:v>0.48128300000000002</c:v>
                </c:pt>
                <c:pt idx="487">
                  <c:v>0.48128300000000002</c:v>
                </c:pt>
                <c:pt idx="488">
                  <c:v>0.48128300000000002</c:v>
                </c:pt>
                <c:pt idx="489">
                  <c:v>0.48128300000000002</c:v>
                </c:pt>
                <c:pt idx="490">
                  <c:v>0.48128300000000002</c:v>
                </c:pt>
                <c:pt idx="491">
                  <c:v>0.48128300000000002</c:v>
                </c:pt>
                <c:pt idx="492">
                  <c:v>0.48128300000000002</c:v>
                </c:pt>
                <c:pt idx="493">
                  <c:v>0.48128300000000002</c:v>
                </c:pt>
                <c:pt idx="494">
                  <c:v>0.48128300000000002</c:v>
                </c:pt>
                <c:pt idx="495">
                  <c:v>0.48128300000000002</c:v>
                </c:pt>
                <c:pt idx="496">
                  <c:v>0.48128300000000002</c:v>
                </c:pt>
                <c:pt idx="497">
                  <c:v>0.48128300000000002</c:v>
                </c:pt>
                <c:pt idx="498">
                  <c:v>0.48128300000000002</c:v>
                </c:pt>
                <c:pt idx="499">
                  <c:v>0.48128300000000002</c:v>
                </c:pt>
                <c:pt idx="500">
                  <c:v>0.48128300000000002</c:v>
                </c:pt>
                <c:pt idx="501">
                  <c:v>0.48128300000000002</c:v>
                </c:pt>
                <c:pt idx="502">
                  <c:v>0.48128300000000002</c:v>
                </c:pt>
                <c:pt idx="503">
                  <c:v>0.48128300000000002</c:v>
                </c:pt>
                <c:pt idx="504">
                  <c:v>0.48128300000000002</c:v>
                </c:pt>
                <c:pt idx="505">
                  <c:v>0.48128300000000002</c:v>
                </c:pt>
                <c:pt idx="506">
                  <c:v>0.48128300000000002</c:v>
                </c:pt>
                <c:pt idx="507">
                  <c:v>0.48128300000000002</c:v>
                </c:pt>
                <c:pt idx="508">
                  <c:v>0.48128300000000002</c:v>
                </c:pt>
                <c:pt idx="509">
                  <c:v>0.48128300000000002</c:v>
                </c:pt>
                <c:pt idx="510">
                  <c:v>0.48128300000000002</c:v>
                </c:pt>
                <c:pt idx="511">
                  <c:v>0.48128300000000002</c:v>
                </c:pt>
                <c:pt idx="512">
                  <c:v>0.48128300000000002</c:v>
                </c:pt>
                <c:pt idx="513">
                  <c:v>0.48128300000000002</c:v>
                </c:pt>
                <c:pt idx="514">
                  <c:v>0.48128300000000002</c:v>
                </c:pt>
                <c:pt idx="515">
                  <c:v>0.48128300000000002</c:v>
                </c:pt>
                <c:pt idx="516">
                  <c:v>0.48128300000000002</c:v>
                </c:pt>
                <c:pt idx="517">
                  <c:v>0.48128300000000002</c:v>
                </c:pt>
                <c:pt idx="518">
                  <c:v>0.48128300000000002</c:v>
                </c:pt>
                <c:pt idx="519">
                  <c:v>0.48128300000000002</c:v>
                </c:pt>
                <c:pt idx="520">
                  <c:v>0.48128300000000002</c:v>
                </c:pt>
                <c:pt idx="521">
                  <c:v>0.48128300000000002</c:v>
                </c:pt>
                <c:pt idx="522">
                  <c:v>0.48128300000000002</c:v>
                </c:pt>
                <c:pt idx="523">
                  <c:v>0.48128300000000002</c:v>
                </c:pt>
                <c:pt idx="524">
                  <c:v>0.48128300000000002</c:v>
                </c:pt>
                <c:pt idx="525">
                  <c:v>0.48128300000000002</c:v>
                </c:pt>
                <c:pt idx="526">
                  <c:v>0.48128300000000002</c:v>
                </c:pt>
                <c:pt idx="527">
                  <c:v>0.48128300000000002</c:v>
                </c:pt>
                <c:pt idx="528">
                  <c:v>0.48128300000000002</c:v>
                </c:pt>
                <c:pt idx="529">
                  <c:v>0.48128300000000002</c:v>
                </c:pt>
                <c:pt idx="530">
                  <c:v>0.48128300000000002</c:v>
                </c:pt>
                <c:pt idx="531">
                  <c:v>0.48128300000000002</c:v>
                </c:pt>
                <c:pt idx="532">
                  <c:v>0.48128300000000002</c:v>
                </c:pt>
                <c:pt idx="533">
                  <c:v>0.48128300000000002</c:v>
                </c:pt>
                <c:pt idx="534">
                  <c:v>0.48128300000000002</c:v>
                </c:pt>
                <c:pt idx="535">
                  <c:v>0.48128300000000002</c:v>
                </c:pt>
                <c:pt idx="536">
                  <c:v>0.48128300000000002</c:v>
                </c:pt>
                <c:pt idx="537">
                  <c:v>0.48128300000000002</c:v>
                </c:pt>
                <c:pt idx="538">
                  <c:v>0.48128300000000002</c:v>
                </c:pt>
                <c:pt idx="539">
                  <c:v>0.48128300000000002</c:v>
                </c:pt>
                <c:pt idx="540">
                  <c:v>0.48128300000000002</c:v>
                </c:pt>
                <c:pt idx="541">
                  <c:v>0.48128300000000002</c:v>
                </c:pt>
                <c:pt idx="542">
                  <c:v>0.48128300000000002</c:v>
                </c:pt>
                <c:pt idx="543">
                  <c:v>0.48128300000000002</c:v>
                </c:pt>
                <c:pt idx="544">
                  <c:v>0.48128300000000002</c:v>
                </c:pt>
                <c:pt idx="545">
                  <c:v>0.48128300000000002</c:v>
                </c:pt>
                <c:pt idx="546">
                  <c:v>0.48128300000000002</c:v>
                </c:pt>
                <c:pt idx="547">
                  <c:v>0.48128300000000002</c:v>
                </c:pt>
                <c:pt idx="548">
                  <c:v>0.48128300000000002</c:v>
                </c:pt>
                <c:pt idx="549">
                  <c:v>0.48128300000000002</c:v>
                </c:pt>
                <c:pt idx="550">
                  <c:v>0.48128300000000002</c:v>
                </c:pt>
                <c:pt idx="551">
                  <c:v>0.48128300000000002</c:v>
                </c:pt>
                <c:pt idx="552">
                  <c:v>0.48128300000000002</c:v>
                </c:pt>
                <c:pt idx="553">
                  <c:v>0.48128300000000002</c:v>
                </c:pt>
                <c:pt idx="554">
                  <c:v>0.48128300000000002</c:v>
                </c:pt>
                <c:pt idx="555">
                  <c:v>0.48128300000000002</c:v>
                </c:pt>
                <c:pt idx="556">
                  <c:v>0.48128300000000002</c:v>
                </c:pt>
                <c:pt idx="557">
                  <c:v>0.48128300000000002</c:v>
                </c:pt>
                <c:pt idx="558">
                  <c:v>0.48128300000000002</c:v>
                </c:pt>
                <c:pt idx="559">
                  <c:v>0.48128300000000002</c:v>
                </c:pt>
                <c:pt idx="560">
                  <c:v>0.48128300000000002</c:v>
                </c:pt>
                <c:pt idx="561">
                  <c:v>0.48128300000000002</c:v>
                </c:pt>
                <c:pt idx="562">
                  <c:v>0.48128300000000002</c:v>
                </c:pt>
                <c:pt idx="563">
                  <c:v>0.48128300000000002</c:v>
                </c:pt>
                <c:pt idx="564">
                  <c:v>0.48128300000000002</c:v>
                </c:pt>
                <c:pt idx="565">
                  <c:v>0.48128300000000002</c:v>
                </c:pt>
                <c:pt idx="566">
                  <c:v>0.48128300000000002</c:v>
                </c:pt>
                <c:pt idx="567">
                  <c:v>0.48128300000000002</c:v>
                </c:pt>
                <c:pt idx="568">
                  <c:v>0.48128300000000002</c:v>
                </c:pt>
                <c:pt idx="569">
                  <c:v>0.48128300000000002</c:v>
                </c:pt>
                <c:pt idx="570">
                  <c:v>0.48128300000000002</c:v>
                </c:pt>
                <c:pt idx="571">
                  <c:v>0.48128300000000002</c:v>
                </c:pt>
                <c:pt idx="572">
                  <c:v>0.48128300000000002</c:v>
                </c:pt>
                <c:pt idx="573">
                  <c:v>0.48128300000000002</c:v>
                </c:pt>
                <c:pt idx="574">
                  <c:v>0.48128300000000002</c:v>
                </c:pt>
                <c:pt idx="575">
                  <c:v>0.48128300000000002</c:v>
                </c:pt>
                <c:pt idx="576">
                  <c:v>0.48128300000000002</c:v>
                </c:pt>
                <c:pt idx="577">
                  <c:v>0.48128300000000002</c:v>
                </c:pt>
                <c:pt idx="578">
                  <c:v>0.48128300000000002</c:v>
                </c:pt>
                <c:pt idx="579">
                  <c:v>0.48128300000000002</c:v>
                </c:pt>
                <c:pt idx="580">
                  <c:v>0.48128300000000002</c:v>
                </c:pt>
                <c:pt idx="581">
                  <c:v>0.48128300000000002</c:v>
                </c:pt>
                <c:pt idx="582">
                  <c:v>0.48128300000000002</c:v>
                </c:pt>
                <c:pt idx="583">
                  <c:v>0.48128300000000002</c:v>
                </c:pt>
                <c:pt idx="584">
                  <c:v>0.48128300000000002</c:v>
                </c:pt>
                <c:pt idx="585">
                  <c:v>0.48128300000000002</c:v>
                </c:pt>
                <c:pt idx="586">
                  <c:v>0.48128300000000002</c:v>
                </c:pt>
                <c:pt idx="587">
                  <c:v>0.48128300000000002</c:v>
                </c:pt>
                <c:pt idx="588">
                  <c:v>0.48128300000000002</c:v>
                </c:pt>
                <c:pt idx="589">
                  <c:v>0.48128300000000002</c:v>
                </c:pt>
                <c:pt idx="590">
                  <c:v>0.48128300000000002</c:v>
                </c:pt>
                <c:pt idx="591">
                  <c:v>0.48128300000000002</c:v>
                </c:pt>
                <c:pt idx="592">
                  <c:v>0.48128300000000002</c:v>
                </c:pt>
                <c:pt idx="593">
                  <c:v>0.48128300000000002</c:v>
                </c:pt>
                <c:pt idx="594">
                  <c:v>0.48128300000000002</c:v>
                </c:pt>
                <c:pt idx="595">
                  <c:v>0.48128300000000002</c:v>
                </c:pt>
                <c:pt idx="596">
                  <c:v>0.48128300000000002</c:v>
                </c:pt>
                <c:pt idx="597">
                  <c:v>0.48128300000000002</c:v>
                </c:pt>
                <c:pt idx="598">
                  <c:v>0.48128300000000002</c:v>
                </c:pt>
                <c:pt idx="599">
                  <c:v>0.48128300000000002</c:v>
                </c:pt>
                <c:pt idx="600">
                  <c:v>0.48128300000000002</c:v>
                </c:pt>
                <c:pt idx="601">
                  <c:v>0.48128300000000002</c:v>
                </c:pt>
                <c:pt idx="602">
                  <c:v>0.48128300000000002</c:v>
                </c:pt>
                <c:pt idx="603">
                  <c:v>0.48128300000000002</c:v>
                </c:pt>
                <c:pt idx="604">
                  <c:v>0.48128300000000002</c:v>
                </c:pt>
                <c:pt idx="605">
                  <c:v>0.48128300000000002</c:v>
                </c:pt>
                <c:pt idx="606">
                  <c:v>0.48128300000000002</c:v>
                </c:pt>
                <c:pt idx="607">
                  <c:v>0.48128300000000002</c:v>
                </c:pt>
                <c:pt idx="608">
                  <c:v>0.48128300000000002</c:v>
                </c:pt>
                <c:pt idx="609">
                  <c:v>0.48128300000000002</c:v>
                </c:pt>
                <c:pt idx="610">
                  <c:v>0.48128300000000002</c:v>
                </c:pt>
                <c:pt idx="611">
                  <c:v>0.48128300000000002</c:v>
                </c:pt>
                <c:pt idx="612">
                  <c:v>0.48128300000000002</c:v>
                </c:pt>
                <c:pt idx="613">
                  <c:v>0.48128300000000002</c:v>
                </c:pt>
                <c:pt idx="614">
                  <c:v>0.48128300000000002</c:v>
                </c:pt>
                <c:pt idx="615">
                  <c:v>0.48128300000000002</c:v>
                </c:pt>
                <c:pt idx="616">
                  <c:v>0.48128300000000002</c:v>
                </c:pt>
                <c:pt idx="617">
                  <c:v>0.48128300000000002</c:v>
                </c:pt>
                <c:pt idx="618">
                  <c:v>0.48128300000000002</c:v>
                </c:pt>
                <c:pt idx="619">
                  <c:v>0.48128300000000002</c:v>
                </c:pt>
                <c:pt idx="620">
                  <c:v>0.48128300000000002</c:v>
                </c:pt>
                <c:pt idx="621">
                  <c:v>0.48128300000000002</c:v>
                </c:pt>
                <c:pt idx="622">
                  <c:v>0.48128300000000002</c:v>
                </c:pt>
                <c:pt idx="623">
                  <c:v>0.48128300000000002</c:v>
                </c:pt>
                <c:pt idx="624">
                  <c:v>0.48128300000000002</c:v>
                </c:pt>
                <c:pt idx="625">
                  <c:v>0.48128300000000002</c:v>
                </c:pt>
                <c:pt idx="626">
                  <c:v>0.48128300000000002</c:v>
                </c:pt>
                <c:pt idx="627">
                  <c:v>0.48128300000000002</c:v>
                </c:pt>
                <c:pt idx="628">
                  <c:v>0.48128300000000002</c:v>
                </c:pt>
                <c:pt idx="629">
                  <c:v>0.48128300000000002</c:v>
                </c:pt>
                <c:pt idx="630">
                  <c:v>0.48128300000000002</c:v>
                </c:pt>
                <c:pt idx="631">
                  <c:v>0.48128300000000002</c:v>
                </c:pt>
                <c:pt idx="632">
                  <c:v>0.48128300000000002</c:v>
                </c:pt>
                <c:pt idx="633">
                  <c:v>0.48128300000000002</c:v>
                </c:pt>
                <c:pt idx="634">
                  <c:v>0.48128300000000002</c:v>
                </c:pt>
                <c:pt idx="635">
                  <c:v>0.48128300000000002</c:v>
                </c:pt>
                <c:pt idx="636">
                  <c:v>0.48128300000000002</c:v>
                </c:pt>
                <c:pt idx="637">
                  <c:v>0.48128300000000002</c:v>
                </c:pt>
                <c:pt idx="638">
                  <c:v>0.48128300000000002</c:v>
                </c:pt>
                <c:pt idx="639">
                  <c:v>0.48128300000000002</c:v>
                </c:pt>
                <c:pt idx="640">
                  <c:v>0.48128300000000002</c:v>
                </c:pt>
                <c:pt idx="641">
                  <c:v>0.48128300000000002</c:v>
                </c:pt>
                <c:pt idx="642">
                  <c:v>0.48128300000000002</c:v>
                </c:pt>
                <c:pt idx="643">
                  <c:v>0.48128300000000002</c:v>
                </c:pt>
                <c:pt idx="644">
                  <c:v>0.48128300000000002</c:v>
                </c:pt>
                <c:pt idx="645">
                  <c:v>0.48128300000000002</c:v>
                </c:pt>
                <c:pt idx="646">
                  <c:v>0.48128300000000002</c:v>
                </c:pt>
                <c:pt idx="647">
                  <c:v>0.48128300000000002</c:v>
                </c:pt>
                <c:pt idx="648">
                  <c:v>0.48128300000000002</c:v>
                </c:pt>
                <c:pt idx="649">
                  <c:v>0.48128300000000002</c:v>
                </c:pt>
                <c:pt idx="650">
                  <c:v>0.48128300000000002</c:v>
                </c:pt>
                <c:pt idx="651">
                  <c:v>0.48128300000000002</c:v>
                </c:pt>
                <c:pt idx="652">
                  <c:v>0.48128300000000002</c:v>
                </c:pt>
                <c:pt idx="653">
                  <c:v>0.48128300000000002</c:v>
                </c:pt>
                <c:pt idx="654">
                  <c:v>0.48128300000000002</c:v>
                </c:pt>
                <c:pt idx="655">
                  <c:v>0.48128300000000002</c:v>
                </c:pt>
                <c:pt idx="656">
                  <c:v>0.48128300000000002</c:v>
                </c:pt>
                <c:pt idx="657">
                  <c:v>0.48128300000000002</c:v>
                </c:pt>
                <c:pt idx="658">
                  <c:v>0.48128300000000002</c:v>
                </c:pt>
                <c:pt idx="659">
                  <c:v>0.48128300000000002</c:v>
                </c:pt>
                <c:pt idx="660">
                  <c:v>0.48128300000000002</c:v>
                </c:pt>
                <c:pt idx="661">
                  <c:v>0.48128300000000002</c:v>
                </c:pt>
                <c:pt idx="662">
                  <c:v>0.48128300000000002</c:v>
                </c:pt>
                <c:pt idx="663">
                  <c:v>0.48128300000000002</c:v>
                </c:pt>
                <c:pt idx="664">
                  <c:v>0.48128300000000002</c:v>
                </c:pt>
                <c:pt idx="665">
                  <c:v>0.48128300000000002</c:v>
                </c:pt>
                <c:pt idx="666">
                  <c:v>0.48128300000000002</c:v>
                </c:pt>
                <c:pt idx="667">
                  <c:v>0.48128300000000002</c:v>
                </c:pt>
                <c:pt idx="668">
                  <c:v>0.48128300000000002</c:v>
                </c:pt>
                <c:pt idx="669">
                  <c:v>0.48128300000000002</c:v>
                </c:pt>
                <c:pt idx="670">
                  <c:v>0.48128300000000002</c:v>
                </c:pt>
                <c:pt idx="671">
                  <c:v>0.48128300000000002</c:v>
                </c:pt>
                <c:pt idx="672">
                  <c:v>0.48128300000000002</c:v>
                </c:pt>
                <c:pt idx="673">
                  <c:v>0.48128300000000002</c:v>
                </c:pt>
                <c:pt idx="674">
                  <c:v>0.48128300000000002</c:v>
                </c:pt>
                <c:pt idx="675">
                  <c:v>0.48128300000000002</c:v>
                </c:pt>
                <c:pt idx="676">
                  <c:v>0.48128300000000002</c:v>
                </c:pt>
                <c:pt idx="677">
                  <c:v>0.48128300000000002</c:v>
                </c:pt>
                <c:pt idx="678">
                  <c:v>0.48128300000000002</c:v>
                </c:pt>
                <c:pt idx="679">
                  <c:v>0.48128300000000002</c:v>
                </c:pt>
                <c:pt idx="680">
                  <c:v>0.48128300000000002</c:v>
                </c:pt>
                <c:pt idx="681">
                  <c:v>0.48128300000000002</c:v>
                </c:pt>
                <c:pt idx="682">
                  <c:v>0.48128300000000002</c:v>
                </c:pt>
                <c:pt idx="683">
                  <c:v>0.48128300000000002</c:v>
                </c:pt>
                <c:pt idx="684">
                  <c:v>0.48128300000000002</c:v>
                </c:pt>
                <c:pt idx="685">
                  <c:v>0.48128300000000002</c:v>
                </c:pt>
                <c:pt idx="686">
                  <c:v>0.48128300000000002</c:v>
                </c:pt>
                <c:pt idx="687">
                  <c:v>0.48128300000000002</c:v>
                </c:pt>
                <c:pt idx="688">
                  <c:v>0.48128300000000002</c:v>
                </c:pt>
                <c:pt idx="689">
                  <c:v>0.48128300000000002</c:v>
                </c:pt>
                <c:pt idx="690">
                  <c:v>0.48128300000000002</c:v>
                </c:pt>
                <c:pt idx="691">
                  <c:v>0.48128300000000002</c:v>
                </c:pt>
                <c:pt idx="692">
                  <c:v>0.48128300000000002</c:v>
                </c:pt>
                <c:pt idx="693">
                  <c:v>0.48128300000000002</c:v>
                </c:pt>
                <c:pt idx="694">
                  <c:v>0.48128300000000002</c:v>
                </c:pt>
                <c:pt idx="695">
                  <c:v>0.48128300000000002</c:v>
                </c:pt>
                <c:pt idx="696">
                  <c:v>0.48128300000000002</c:v>
                </c:pt>
                <c:pt idx="697">
                  <c:v>0.48128300000000002</c:v>
                </c:pt>
                <c:pt idx="698">
                  <c:v>0.48128300000000002</c:v>
                </c:pt>
                <c:pt idx="699">
                  <c:v>0.48128300000000002</c:v>
                </c:pt>
                <c:pt idx="700">
                  <c:v>0.48128300000000002</c:v>
                </c:pt>
                <c:pt idx="701">
                  <c:v>0.48128300000000002</c:v>
                </c:pt>
                <c:pt idx="702">
                  <c:v>0.48128300000000002</c:v>
                </c:pt>
                <c:pt idx="703">
                  <c:v>0.48128300000000002</c:v>
                </c:pt>
                <c:pt idx="704">
                  <c:v>0.48128300000000002</c:v>
                </c:pt>
                <c:pt idx="705">
                  <c:v>0.48128300000000002</c:v>
                </c:pt>
                <c:pt idx="706">
                  <c:v>0.48128300000000002</c:v>
                </c:pt>
                <c:pt idx="707">
                  <c:v>0.48128300000000002</c:v>
                </c:pt>
                <c:pt idx="708">
                  <c:v>0.48128300000000002</c:v>
                </c:pt>
                <c:pt idx="709">
                  <c:v>0.48128300000000002</c:v>
                </c:pt>
                <c:pt idx="710">
                  <c:v>0.48128300000000002</c:v>
                </c:pt>
                <c:pt idx="711">
                  <c:v>0.48128300000000002</c:v>
                </c:pt>
                <c:pt idx="712">
                  <c:v>0.48128300000000002</c:v>
                </c:pt>
                <c:pt idx="713">
                  <c:v>0.48128300000000002</c:v>
                </c:pt>
                <c:pt idx="714">
                  <c:v>0.48128300000000002</c:v>
                </c:pt>
                <c:pt idx="715">
                  <c:v>0.48128300000000002</c:v>
                </c:pt>
                <c:pt idx="716">
                  <c:v>0.48128300000000002</c:v>
                </c:pt>
                <c:pt idx="717">
                  <c:v>0.48128300000000002</c:v>
                </c:pt>
                <c:pt idx="718">
                  <c:v>0.48128300000000002</c:v>
                </c:pt>
                <c:pt idx="719">
                  <c:v>0.48128300000000002</c:v>
                </c:pt>
                <c:pt idx="720">
                  <c:v>0.48128300000000002</c:v>
                </c:pt>
                <c:pt idx="721">
                  <c:v>0.48128300000000002</c:v>
                </c:pt>
                <c:pt idx="722">
                  <c:v>0.48128300000000002</c:v>
                </c:pt>
                <c:pt idx="723">
                  <c:v>0.48128300000000002</c:v>
                </c:pt>
                <c:pt idx="724">
                  <c:v>0.48128300000000002</c:v>
                </c:pt>
                <c:pt idx="725">
                  <c:v>0.48128300000000002</c:v>
                </c:pt>
                <c:pt idx="726">
                  <c:v>0.48128300000000002</c:v>
                </c:pt>
                <c:pt idx="727">
                  <c:v>0.48128300000000002</c:v>
                </c:pt>
                <c:pt idx="728">
                  <c:v>0.48128300000000002</c:v>
                </c:pt>
                <c:pt idx="729">
                  <c:v>0.48128300000000002</c:v>
                </c:pt>
                <c:pt idx="730">
                  <c:v>0.48128300000000002</c:v>
                </c:pt>
                <c:pt idx="731">
                  <c:v>0.48128300000000002</c:v>
                </c:pt>
                <c:pt idx="732">
                  <c:v>0.48128300000000002</c:v>
                </c:pt>
                <c:pt idx="733">
                  <c:v>0.48128300000000002</c:v>
                </c:pt>
                <c:pt idx="734">
                  <c:v>0.48128300000000002</c:v>
                </c:pt>
                <c:pt idx="735">
                  <c:v>0.48128300000000002</c:v>
                </c:pt>
                <c:pt idx="736">
                  <c:v>0.48128300000000002</c:v>
                </c:pt>
                <c:pt idx="737">
                  <c:v>0.48128300000000002</c:v>
                </c:pt>
                <c:pt idx="738">
                  <c:v>0.48128300000000002</c:v>
                </c:pt>
                <c:pt idx="739">
                  <c:v>0.48128300000000002</c:v>
                </c:pt>
                <c:pt idx="740">
                  <c:v>0.48128300000000002</c:v>
                </c:pt>
                <c:pt idx="741">
                  <c:v>0.48128300000000002</c:v>
                </c:pt>
                <c:pt idx="742">
                  <c:v>0.48128300000000002</c:v>
                </c:pt>
                <c:pt idx="743">
                  <c:v>0.48128300000000002</c:v>
                </c:pt>
                <c:pt idx="744">
                  <c:v>0.48128300000000002</c:v>
                </c:pt>
                <c:pt idx="745">
                  <c:v>0.48128300000000002</c:v>
                </c:pt>
                <c:pt idx="746">
                  <c:v>0.48128300000000002</c:v>
                </c:pt>
                <c:pt idx="747">
                  <c:v>0.48128300000000002</c:v>
                </c:pt>
                <c:pt idx="748">
                  <c:v>0.48128300000000002</c:v>
                </c:pt>
                <c:pt idx="749">
                  <c:v>0.48128300000000002</c:v>
                </c:pt>
                <c:pt idx="750">
                  <c:v>0.48128300000000002</c:v>
                </c:pt>
                <c:pt idx="751">
                  <c:v>0.48128300000000002</c:v>
                </c:pt>
                <c:pt idx="752">
                  <c:v>0.48128300000000002</c:v>
                </c:pt>
                <c:pt idx="753">
                  <c:v>0.48128300000000002</c:v>
                </c:pt>
                <c:pt idx="754">
                  <c:v>0.48128300000000002</c:v>
                </c:pt>
                <c:pt idx="755">
                  <c:v>0.48128300000000002</c:v>
                </c:pt>
                <c:pt idx="756">
                  <c:v>0.48128300000000002</c:v>
                </c:pt>
                <c:pt idx="757">
                  <c:v>0.48128300000000002</c:v>
                </c:pt>
                <c:pt idx="758">
                  <c:v>0.48128300000000002</c:v>
                </c:pt>
                <c:pt idx="759">
                  <c:v>0.48128300000000002</c:v>
                </c:pt>
                <c:pt idx="760">
                  <c:v>0.48128300000000002</c:v>
                </c:pt>
                <c:pt idx="761">
                  <c:v>0.48128300000000002</c:v>
                </c:pt>
                <c:pt idx="762">
                  <c:v>0.48128300000000002</c:v>
                </c:pt>
                <c:pt idx="763">
                  <c:v>0.48128300000000002</c:v>
                </c:pt>
                <c:pt idx="764">
                  <c:v>0.48128300000000002</c:v>
                </c:pt>
                <c:pt idx="765">
                  <c:v>0.48128300000000002</c:v>
                </c:pt>
                <c:pt idx="766">
                  <c:v>0.48128300000000002</c:v>
                </c:pt>
                <c:pt idx="767">
                  <c:v>0.48128300000000002</c:v>
                </c:pt>
                <c:pt idx="768">
                  <c:v>0.48128300000000002</c:v>
                </c:pt>
                <c:pt idx="769">
                  <c:v>0.48128300000000002</c:v>
                </c:pt>
                <c:pt idx="770">
                  <c:v>0.48128300000000002</c:v>
                </c:pt>
                <c:pt idx="771">
                  <c:v>0.48128300000000002</c:v>
                </c:pt>
                <c:pt idx="772">
                  <c:v>0.48128300000000002</c:v>
                </c:pt>
                <c:pt idx="773">
                  <c:v>0.48128300000000002</c:v>
                </c:pt>
                <c:pt idx="774">
                  <c:v>0.48128300000000002</c:v>
                </c:pt>
                <c:pt idx="775">
                  <c:v>0.48128300000000002</c:v>
                </c:pt>
                <c:pt idx="776">
                  <c:v>0.48128300000000002</c:v>
                </c:pt>
                <c:pt idx="777">
                  <c:v>0.48128300000000002</c:v>
                </c:pt>
                <c:pt idx="778">
                  <c:v>0.48128300000000002</c:v>
                </c:pt>
                <c:pt idx="779">
                  <c:v>0.48128300000000002</c:v>
                </c:pt>
                <c:pt idx="780">
                  <c:v>0.48128300000000002</c:v>
                </c:pt>
                <c:pt idx="781">
                  <c:v>0.48128300000000002</c:v>
                </c:pt>
                <c:pt idx="782">
                  <c:v>0.48128300000000002</c:v>
                </c:pt>
                <c:pt idx="783">
                  <c:v>0.48128300000000002</c:v>
                </c:pt>
                <c:pt idx="784">
                  <c:v>0.48128300000000002</c:v>
                </c:pt>
                <c:pt idx="785">
                  <c:v>0.48128300000000002</c:v>
                </c:pt>
                <c:pt idx="786">
                  <c:v>0.48128300000000002</c:v>
                </c:pt>
                <c:pt idx="787">
                  <c:v>0.48128300000000002</c:v>
                </c:pt>
                <c:pt idx="788">
                  <c:v>0.48128300000000002</c:v>
                </c:pt>
                <c:pt idx="789">
                  <c:v>0.48128300000000002</c:v>
                </c:pt>
                <c:pt idx="790">
                  <c:v>0.48128300000000002</c:v>
                </c:pt>
                <c:pt idx="791">
                  <c:v>0.48128300000000002</c:v>
                </c:pt>
                <c:pt idx="792">
                  <c:v>0.48128300000000002</c:v>
                </c:pt>
                <c:pt idx="793">
                  <c:v>0.48128300000000002</c:v>
                </c:pt>
                <c:pt idx="794">
                  <c:v>0.48128300000000002</c:v>
                </c:pt>
                <c:pt idx="795">
                  <c:v>0.48128300000000002</c:v>
                </c:pt>
                <c:pt idx="796">
                  <c:v>0.48128300000000002</c:v>
                </c:pt>
                <c:pt idx="797">
                  <c:v>0.48128300000000002</c:v>
                </c:pt>
                <c:pt idx="798">
                  <c:v>0.48128300000000002</c:v>
                </c:pt>
                <c:pt idx="799">
                  <c:v>0.48128300000000002</c:v>
                </c:pt>
                <c:pt idx="800">
                  <c:v>0.48128300000000002</c:v>
                </c:pt>
                <c:pt idx="801">
                  <c:v>0.48128300000000002</c:v>
                </c:pt>
                <c:pt idx="802">
                  <c:v>0.48128300000000002</c:v>
                </c:pt>
                <c:pt idx="803">
                  <c:v>0.48128300000000002</c:v>
                </c:pt>
                <c:pt idx="804">
                  <c:v>0.48128300000000002</c:v>
                </c:pt>
                <c:pt idx="805">
                  <c:v>0.48128300000000002</c:v>
                </c:pt>
                <c:pt idx="806">
                  <c:v>0.48128300000000002</c:v>
                </c:pt>
                <c:pt idx="807">
                  <c:v>0.48128300000000002</c:v>
                </c:pt>
                <c:pt idx="808">
                  <c:v>0.48128300000000002</c:v>
                </c:pt>
                <c:pt idx="809">
                  <c:v>0.48128300000000002</c:v>
                </c:pt>
                <c:pt idx="810">
                  <c:v>0.48128300000000002</c:v>
                </c:pt>
                <c:pt idx="811">
                  <c:v>0.48128300000000002</c:v>
                </c:pt>
                <c:pt idx="812">
                  <c:v>0.48128300000000002</c:v>
                </c:pt>
                <c:pt idx="813">
                  <c:v>0.48128300000000002</c:v>
                </c:pt>
                <c:pt idx="814">
                  <c:v>0.48128300000000002</c:v>
                </c:pt>
                <c:pt idx="815">
                  <c:v>0.48128300000000002</c:v>
                </c:pt>
                <c:pt idx="816">
                  <c:v>0.48128300000000002</c:v>
                </c:pt>
                <c:pt idx="817">
                  <c:v>0.48128300000000002</c:v>
                </c:pt>
                <c:pt idx="818">
                  <c:v>0.48128300000000002</c:v>
                </c:pt>
                <c:pt idx="819">
                  <c:v>0.48128300000000002</c:v>
                </c:pt>
                <c:pt idx="820">
                  <c:v>0.48128300000000002</c:v>
                </c:pt>
                <c:pt idx="821">
                  <c:v>0.48128300000000002</c:v>
                </c:pt>
                <c:pt idx="822">
                  <c:v>0.48128300000000002</c:v>
                </c:pt>
                <c:pt idx="823">
                  <c:v>0.48128300000000002</c:v>
                </c:pt>
                <c:pt idx="824">
                  <c:v>0.48128300000000002</c:v>
                </c:pt>
                <c:pt idx="825">
                  <c:v>0.48128300000000002</c:v>
                </c:pt>
                <c:pt idx="826">
                  <c:v>0.48128300000000002</c:v>
                </c:pt>
                <c:pt idx="827">
                  <c:v>0.48128300000000002</c:v>
                </c:pt>
                <c:pt idx="828">
                  <c:v>0.48128300000000002</c:v>
                </c:pt>
                <c:pt idx="829">
                  <c:v>0.48128300000000002</c:v>
                </c:pt>
                <c:pt idx="830">
                  <c:v>0.48128300000000002</c:v>
                </c:pt>
                <c:pt idx="831">
                  <c:v>0.48128300000000002</c:v>
                </c:pt>
                <c:pt idx="832">
                  <c:v>0.48128300000000002</c:v>
                </c:pt>
                <c:pt idx="833">
                  <c:v>0.48128300000000002</c:v>
                </c:pt>
                <c:pt idx="834">
                  <c:v>0.48128300000000002</c:v>
                </c:pt>
                <c:pt idx="835">
                  <c:v>0.48128300000000002</c:v>
                </c:pt>
                <c:pt idx="836">
                  <c:v>0.48128300000000002</c:v>
                </c:pt>
                <c:pt idx="837">
                  <c:v>0.48128300000000002</c:v>
                </c:pt>
                <c:pt idx="838">
                  <c:v>0.48128300000000002</c:v>
                </c:pt>
                <c:pt idx="839">
                  <c:v>0.48128300000000002</c:v>
                </c:pt>
                <c:pt idx="840">
                  <c:v>0.48128300000000002</c:v>
                </c:pt>
                <c:pt idx="841">
                  <c:v>0.48128300000000002</c:v>
                </c:pt>
                <c:pt idx="842">
                  <c:v>0.48128300000000002</c:v>
                </c:pt>
                <c:pt idx="843">
                  <c:v>0.48128300000000002</c:v>
                </c:pt>
                <c:pt idx="844">
                  <c:v>0.48128300000000002</c:v>
                </c:pt>
                <c:pt idx="845">
                  <c:v>0.48128300000000002</c:v>
                </c:pt>
                <c:pt idx="846">
                  <c:v>0.48128300000000002</c:v>
                </c:pt>
                <c:pt idx="847">
                  <c:v>0.48128300000000002</c:v>
                </c:pt>
                <c:pt idx="848">
                  <c:v>0.48128300000000002</c:v>
                </c:pt>
                <c:pt idx="849">
                  <c:v>0.48128300000000002</c:v>
                </c:pt>
                <c:pt idx="850">
                  <c:v>0.48128300000000002</c:v>
                </c:pt>
                <c:pt idx="851">
                  <c:v>0.48128300000000002</c:v>
                </c:pt>
                <c:pt idx="852">
                  <c:v>0.48128300000000002</c:v>
                </c:pt>
                <c:pt idx="853">
                  <c:v>0.48128300000000002</c:v>
                </c:pt>
                <c:pt idx="854">
                  <c:v>0.48128300000000002</c:v>
                </c:pt>
                <c:pt idx="855">
                  <c:v>0.48128300000000002</c:v>
                </c:pt>
                <c:pt idx="856">
                  <c:v>0.48128300000000002</c:v>
                </c:pt>
                <c:pt idx="857">
                  <c:v>0.48128300000000002</c:v>
                </c:pt>
                <c:pt idx="858">
                  <c:v>0.48128300000000002</c:v>
                </c:pt>
                <c:pt idx="859">
                  <c:v>0.48128300000000002</c:v>
                </c:pt>
                <c:pt idx="860">
                  <c:v>0.48128300000000002</c:v>
                </c:pt>
                <c:pt idx="861">
                  <c:v>0.48128300000000002</c:v>
                </c:pt>
                <c:pt idx="862">
                  <c:v>0.48128300000000002</c:v>
                </c:pt>
                <c:pt idx="863">
                  <c:v>0.48128300000000002</c:v>
                </c:pt>
                <c:pt idx="864">
                  <c:v>0.48128300000000002</c:v>
                </c:pt>
                <c:pt idx="865">
                  <c:v>0.48128300000000002</c:v>
                </c:pt>
                <c:pt idx="866">
                  <c:v>0.48128300000000002</c:v>
                </c:pt>
                <c:pt idx="867">
                  <c:v>0.48128300000000002</c:v>
                </c:pt>
                <c:pt idx="868">
                  <c:v>0.48128300000000002</c:v>
                </c:pt>
                <c:pt idx="869">
                  <c:v>0.48128300000000002</c:v>
                </c:pt>
                <c:pt idx="870">
                  <c:v>0.48128300000000002</c:v>
                </c:pt>
                <c:pt idx="871">
                  <c:v>0.48128300000000002</c:v>
                </c:pt>
                <c:pt idx="872">
                  <c:v>0.48128300000000002</c:v>
                </c:pt>
                <c:pt idx="873">
                  <c:v>0.48128300000000002</c:v>
                </c:pt>
                <c:pt idx="874">
                  <c:v>0.48128300000000002</c:v>
                </c:pt>
                <c:pt idx="875">
                  <c:v>0.48128300000000002</c:v>
                </c:pt>
                <c:pt idx="876">
                  <c:v>0.48128300000000002</c:v>
                </c:pt>
                <c:pt idx="877">
                  <c:v>0.48128300000000002</c:v>
                </c:pt>
                <c:pt idx="878">
                  <c:v>0.48128300000000002</c:v>
                </c:pt>
                <c:pt idx="879">
                  <c:v>0.48128300000000002</c:v>
                </c:pt>
                <c:pt idx="880">
                  <c:v>0.48128300000000002</c:v>
                </c:pt>
                <c:pt idx="881">
                  <c:v>0.48128300000000002</c:v>
                </c:pt>
                <c:pt idx="882">
                  <c:v>0.48128300000000002</c:v>
                </c:pt>
                <c:pt idx="883">
                  <c:v>0.48128300000000002</c:v>
                </c:pt>
                <c:pt idx="884">
                  <c:v>0.48128300000000002</c:v>
                </c:pt>
                <c:pt idx="885">
                  <c:v>0.48128300000000002</c:v>
                </c:pt>
                <c:pt idx="886">
                  <c:v>0.48128300000000002</c:v>
                </c:pt>
                <c:pt idx="887">
                  <c:v>0.48128300000000002</c:v>
                </c:pt>
                <c:pt idx="888">
                  <c:v>0.48128300000000002</c:v>
                </c:pt>
                <c:pt idx="889">
                  <c:v>0.48128300000000002</c:v>
                </c:pt>
                <c:pt idx="890">
                  <c:v>0.48128300000000002</c:v>
                </c:pt>
                <c:pt idx="891">
                  <c:v>0.48128300000000002</c:v>
                </c:pt>
                <c:pt idx="892">
                  <c:v>0.48128300000000002</c:v>
                </c:pt>
                <c:pt idx="893">
                  <c:v>0.48128300000000002</c:v>
                </c:pt>
                <c:pt idx="894">
                  <c:v>0.48128300000000002</c:v>
                </c:pt>
                <c:pt idx="895">
                  <c:v>0.48128300000000002</c:v>
                </c:pt>
                <c:pt idx="896">
                  <c:v>0.48128300000000002</c:v>
                </c:pt>
                <c:pt idx="897">
                  <c:v>0.48128300000000002</c:v>
                </c:pt>
                <c:pt idx="898">
                  <c:v>0.48128300000000002</c:v>
                </c:pt>
                <c:pt idx="899">
                  <c:v>0.48128300000000002</c:v>
                </c:pt>
                <c:pt idx="900">
                  <c:v>0.48128300000000002</c:v>
                </c:pt>
                <c:pt idx="901">
                  <c:v>0.48128300000000002</c:v>
                </c:pt>
                <c:pt idx="902">
                  <c:v>0.48128300000000002</c:v>
                </c:pt>
                <c:pt idx="903">
                  <c:v>0.48128300000000002</c:v>
                </c:pt>
                <c:pt idx="904">
                  <c:v>0.48128300000000002</c:v>
                </c:pt>
                <c:pt idx="905">
                  <c:v>0.48128300000000002</c:v>
                </c:pt>
                <c:pt idx="906">
                  <c:v>0.48128300000000002</c:v>
                </c:pt>
                <c:pt idx="907">
                  <c:v>0.48128300000000002</c:v>
                </c:pt>
                <c:pt idx="908">
                  <c:v>0.48128300000000002</c:v>
                </c:pt>
                <c:pt idx="909">
                  <c:v>0.48128300000000002</c:v>
                </c:pt>
                <c:pt idx="910">
                  <c:v>0.48128300000000002</c:v>
                </c:pt>
                <c:pt idx="911">
                  <c:v>0.48128300000000002</c:v>
                </c:pt>
                <c:pt idx="912">
                  <c:v>0.48128300000000002</c:v>
                </c:pt>
                <c:pt idx="913">
                  <c:v>0.48128300000000002</c:v>
                </c:pt>
                <c:pt idx="914">
                  <c:v>0.48128300000000002</c:v>
                </c:pt>
                <c:pt idx="915">
                  <c:v>0.48128300000000002</c:v>
                </c:pt>
                <c:pt idx="916">
                  <c:v>0.48128300000000002</c:v>
                </c:pt>
                <c:pt idx="917">
                  <c:v>0.48128300000000002</c:v>
                </c:pt>
                <c:pt idx="918">
                  <c:v>0.48128300000000002</c:v>
                </c:pt>
                <c:pt idx="919">
                  <c:v>0.48128300000000002</c:v>
                </c:pt>
                <c:pt idx="920">
                  <c:v>0.48128300000000002</c:v>
                </c:pt>
                <c:pt idx="921">
                  <c:v>0.48128300000000002</c:v>
                </c:pt>
                <c:pt idx="922">
                  <c:v>0.48128300000000002</c:v>
                </c:pt>
                <c:pt idx="923">
                  <c:v>0.48128300000000002</c:v>
                </c:pt>
                <c:pt idx="924">
                  <c:v>0.48128300000000002</c:v>
                </c:pt>
                <c:pt idx="925">
                  <c:v>0.48128300000000002</c:v>
                </c:pt>
                <c:pt idx="926">
                  <c:v>0.48128300000000002</c:v>
                </c:pt>
                <c:pt idx="927">
                  <c:v>0.48128300000000002</c:v>
                </c:pt>
                <c:pt idx="928">
                  <c:v>0.48128300000000002</c:v>
                </c:pt>
                <c:pt idx="929">
                  <c:v>0.48128300000000002</c:v>
                </c:pt>
                <c:pt idx="930">
                  <c:v>0.48128300000000002</c:v>
                </c:pt>
                <c:pt idx="931">
                  <c:v>0.48128300000000002</c:v>
                </c:pt>
                <c:pt idx="932">
                  <c:v>0.48128300000000002</c:v>
                </c:pt>
                <c:pt idx="933">
                  <c:v>0.48128300000000002</c:v>
                </c:pt>
                <c:pt idx="934">
                  <c:v>0.48128300000000002</c:v>
                </c:pt>
                <c:pt idx="935">
                  <c:v>0.48128300000000002</c:v>
                </c:pt>
                <c:pt idx="936">
                  <c:v>0.48128300000000002</c:v>
                </c:pt>
                <c:pt idx="937">
                  <c:v>0.48128300000000002</c:v>
                </c:pt>
                <c:pt idx="938">
                  <c:v>0.48128300000000002</c:v>
                </c:pt>
                <c:pt idx="939">
                  <c:v>0.48128300000000002</c:v>
                </c:pt>
                <c:pt idx="940">
                  <c:v>0.48128300000000002</c:v>
                </c:pt>
                <c:pt idx="941">
                  <c:v>0.48128300000000002</c:v>
                </c:pt>
                <c:pt idx="942">
                  <c:v>0.48128300000000002</c:v>
                </c:pt>
                <c:pt idx="943">
                  <c:v>0.48128300000000002</c:v>
                </c:pt>
                <c:pt idx="944">
                  <c:v>0.48128300000000002</c:v>
                </c:pt>
                <c:pt idx="945">
                  <c:v>0.48128300000000002</c:v>
                </c:pt>
                <c:pt idx="946">
                  <c:v>0.48128300000000002</c:v>
                </c:pt>
                <c:pt idx="947">
                  <c:v>0.48128300000000002</c:v>
                </c:pt>
                <c:pt idx="948">
                  <c:v>0.48128300000000002</c:v>
                </c:pt>
                <c:pt idx="949">
                  <c:v>0.48128300000000002</c:v>
                </c:pt>
                <c:pt idx="950">
                  <c:v>0.48128300000000002</c:v>
                </c:pt>
                <c:pt idx="951">
                  <c:v>0.48128300000000002</c:v>
                </c:pt>
                <c:pt idx="952">
                  <c:v>0.48128300000000002</c:v>
                </c:pt>
                <c:pt idx="953">
                  <c:v>0.48128300000000002</c:v>
                </c:pt>
                <c:pt idx="954">
                  <c:v>0.48128300000000002</c:v>
                </c:pt>
                <c:pt idx="955">
                  <c:v>0.48128300000000002</c:v>
                </c:pt>
                <c:pt idx="956">
                  <c:v>0.48128300000000002</c:v>
                </c:pt>
                <c:pt idx="957">
                  <c:v>0.48128300000000002</c:v>
                </c:pt>
                <c:pt idx="958">
                  <c:v>0.48128300000000002</c:v>
                </c:pt>
                <c:pt idx="959">
                  <c:v>0.48128300000000002</c:v>
                </c:pt>
                <c:pt idx="960">
                  <c:v>0.48128300000000002</c:v>
                </c:pt>
                <c:pt idx="961">
                  <c:v>0.48128300000000002</c:v>
                </c:pt>
                <c:pt idx="962">
                  <c:v>0.48128300000000002</c:v>
                </c:pt>
                <c:pt idx="963">
                  <c:v>0.48128300000000002</c:v>
                </c:pt>
                <c:pt idx="964">
                  <c:v>0.48128300000000002</c:v>
                </c:pt>
                <c:pt idx="965">
                  <c:v>0.48128300000000002</c:v>
                </c:pt>
                <c:pt idx="966">
                  <c:v>0.48128300000000002</c:v>
                </c:pt>
                <c:pt idx="967">
                  <c:v>0.48128300000000002</c:v>
                </c:pt>
                <c:pt idx="968">
                  <c:v>0.48128300000000002</c:v>
                </c:pt>
                <c:pt idx="969">
                  <c:v>0.48128300000000002</c:v>
                </c:pt>
                <c:pt idx="970">
                  <c:v>0.48128300000000002</c:v>
                </c:pt>
                <c:pt idx="971">
                  <c:v>0.48128300000000002</c:v>
                </c:pt>
                <c:pt idx="972">
                  <c:v>0.48128300000000002</c:v>
                </c:pt>
                <c:pt idx="973">
                  <c:v>0.48128300000000002</c:v>
                </c:pt>
                <c:pt idx="974">
                  <c:v>0.48128300000000002</c:v>
                </c:pt>
                <c:pt idx="975">
                  <c:v>0.48128300000000002</c:v>
                </c:pt>
                <c:pt idx="976">
                  <c:v>0.48128300000000002</c:v>
                </c:pt>
                <c:pt idx="977">
                  <c:v>0.48128300000000002</c:v>
                </c:pt>
                <c:pt idx="978">
                  <c:v>0.48128300000000002</c:v>
                </c:pt>
                <c:pt idx="979">
                  <c:v>0.48128300000000002</c:v>
                </c:pt>
                <c:pt idx="980">
                  <c:v>0.48128300000000002</c:v>
                </c:pt>
                <c:pt idx="981">
                  <c:v>0.48128300000000002</c:v>
                </c:pt>
                <c:pt idx="982">
                  <c:v>0.48128300000000002</c:v>
                </c:pt>
                <c:pt idx="983">
                  <c:v>0.48128300000000002</c:v>
                </c:pt>
                <c:pt idx="984">
                  <c:v>0.48128300000000002</c:v>
                </c:pt>
                <c:pt idx="985">
                  <c:v>0.48128300000000002</c:v>
                </c:pt>
                <c:pt idx="986">
                  <c:v>0.48128300000000002</c:v>
                </c:pt>
                <c:pt idx="987">
                  <c:v>0.48128300000000002</c:v>
                </c:pt>
                <c:pt idx="988">
                  <c:v>0.48128300000000002</c:v>
                </c:pt>
                <c:pt idx="989">
                  <c:v>0.48128300000000002</c:v>
                </c:pt>
                <c:pt idx="990">
                  <c:v>0.48128300000000002</c:v>
                </c:pt>
                <c:pt idx="991">
                  <c:v>0.48128300000000002</c:v>
                </c:pt>
                <c:pt idx="992">
                  <c:v>0.48128300000000002</c:v>
                </c:pt>
                <c:pt idx="993">
                  <c:v>0.48128300000000002</c:v>
                </c:pt>
                <c:pt idx="994">
                  <c:v>0.48128300000000002</c:v>
                </c:pt>
                <c:pt idx="995">
                  <c:v>0.48128300000000002</c:v>
                </c:pt>
                <c:pt idx="996">
                  <c:v>0.48128300000000002</c:v>
                </c:pt>
                <c:pt idx="997">
                  <c:v>0.48128300000000002</c:v>
                </c:pt>
                <c:pt idx="998">
                  <c:v>0.48128300000000002</c:v>
                </c:pt>
                <c:pt idx="999">
                  <c:v>0.48128300000000002</c:v>
                </c:pt>
                <c:pt idx="1000">
                  <c:v>0.48128300000000002</c:v>
                </c:pt>
                <c:pt idx="1001">
                  <c:v>0.48128300000000002</c:v>
                </c:pt>
                <c:pt idx="1002">
                  <c:v>0.48128300000000002</c:v>
                </c:pt>
                <c:pt idx="1003">
                  <c:v>0.48128300000000002</c:v>
                </c:pt>
                <c:pt idx="1004">
                  <c:v>0.48128300000000002</c:v>
                </c:pt>
                <c:pt idx="1005">
                  <c:v>0.48128300000000002</c:v>
                </c:pt>
                <c:pt idx="1006">
                  <c:v>0.48128300000000002</c:v>
                </c:pt>
                <c:pt idx="1007">
                  <c:v>0.48128300000000002</c:v>
                </c:pt>
                <c:pt idx="1008">
                  <c:v>0.48128300000000002</c:v>
                </c:pt>
                <c:pt idx="1009">
                  <c:v>0.48128300000000002</c:v>
                </c:pt>
                <c:pt idx="1010">
                  <c:v>0.48128300000000002</c:v>
                </c:pt>
                <c:pt idx="1011">
                  <c:v>0.48128300000000002</c:v>
                </c:pt>
                <c:pt idx="1012">
                  <c:v>0.48128300000000002</c:v>
                </c:pt>
                <c:pt idx="1013">
                  <c:v>0.48128300000000002</c:v>
                </c:pt>
                <c:pt idx="1014">
                  <c:v>0.48128300000000002</c:v>
                </c:pt>
                <c:pt idx="1015">
                  <c:v>0.48128300000000002</c:v>
                </c:pt>
                <c:pt idx="1016">
                  <c:v>0.48128300000000002</c:v>
                </c:pt>
                <c:pt idx="1017">
                  <c:v>0.48128300000000002</c:v>
                </c:pt>
                <c:pt idx="1018">
                  <c:v>0.48128300000000002</c:v>
                </c:pt>
                <c:pt idx="1019">
                  <c:v>0.48128300000000002</c:v>
                </c:pt>
                <c:pt idx="1020">
                  <c:v>0.48128300000000002</c:v>
                </c:pt>
                <c:pt idx="1021">
                  <c:v>0.48128300000000002</c:v>
                </c:pt>
                <c:pt idx="1022">
                  <c:v>0.48128300000000002</c:v>
                </c:pt>
                <c:pt idx="1023">
                  <c:v>0.48128300000000002</c:v>
                </c:pt>
                <c:pt idx="1024">
                  <c:v>0.48128300000000002</c:v>
                </c:pt>
                <c:pt idx="1025">
                  <c:v>0.48128300000000002</c:v>
                </c:pt>
                <c:pt idx="1026">
                  <c:v>0.48128300000000002</c:v>
                </c:pt>
                <c:pt idx="1027">
                  <c:v>0.48128300000000002</c:v>
                </c:pt>
                <c:pt idx="1028">
                  <c:v>0.48128300000000002</c:v>
                </c:pt>
                <c:pt idx="1029">
                  <c:v>0.48128300000000002</c:v>
                </c:pt>
                <c:pt idx="1030">
                  <c:v>0.48128300000000002</c:v>
                </c:pt>
                <c:pt idx="1031">
                  <c:v>0.48128300000000002</c:v>
                </c:pt>
                <c:pt idx="1032">
                  <c:v>0.48128300000000002</c:v>
                </c:pt>
                <c:pt idx="1033">
                  <c:v>0.48128300000000002</c:v>
                </c:pt>
                <c:pt idx="1034">
                  <c:v>0.48128300000000002</c:v>
                </c:pt>
                <c:pt idx="1035">
                  <c:v>0.48128300000000002</c:v>
                </c:pt>
                <c:pt idx="1036">
                  <c:v>0.48128300000000002</c:v>
                </c:pt>
                <c:pt idx="1037">
                  <c:v>0.48128300000000002</c:v>
                </c:pt>
                <c:pt idx="1038">
                  <c:v>0.48128300000000002</c:v>
                </c:pt>
                <c:pt idx="1039">
                  <c:v>0.48128300000000002</c:v>
                </c:pt>
                <c:pt idx="1040">
                  <c:v>0.48128300000000002</c:v>
                </c:pt>
                <c:pt idx="1041">
                  <c:v>0.48128300000000002</c:v>
                </c:pt>
                <c:pt idx="1042">
                  <c:v>0.48128300000000002</c:v>
                </c:pt>
                <c:pt idx="1043">
                  <c:v>0.48128300000000002</c:v>
                </c:pt>
                <c:pt idx="1044">
                  <c:v>0.48128300000000002</c:v>
                </c:pt>
                <c:pt idx="1045">
                  <c:v>0.48128300000000002</c:v>
                </c:pt>
                <c:pt idx="1046">
                  <c:v>0.48128300000000002</c:v>
                </c:pt>
                <c:pt idx="1047">
                  <c:v>0.48128300000000002</c:v>
                </c:pt>
                <c:pt idx="1048">
                  <c:v>0.48128300000000002</c:v>
                </c:pt>
                <c:pt idx="1049">
                  <c:v>0.48128300000000002</c:v>
                </c:pt>
                <c:pt idx="1050">
                  <c:v>0.48128300000000002</c:v>
                </c:pt>
                <c:pt idx="1051">
                  <c:v>0.48128300000000002</c:v>
                </c:pt>
                <c:pt idx="1052">
                  <c:v>0.48128300000000002</c:v>
                </c:pt>
                <c:pt idx="1053">
                  <c:v>0.48128300000000002</c:v>
                </c:pt>
                <c:pt idx="1054">
                  <c:v>0.48128300000000002</c:v>
                </c:pt>
                <c:pt idx="1055">
                  <c:v>0.48128300000000002</c:v>
                </c:pt>
                <c:pt idx="1056">
                  <c:v>0.48128300000000002</c:v>
                </c:pt>
                <c:pt idx="1057">
                  <c:v>0.48128300000000002</c:v>
                </c:pt>
                <c:pt idx="1058">
                  <c:v>0.48128300000000002</c:v>
                </c:pt>
                <c:pt idx="1059">
                  <c:v>0.48128300000000002</c:v>
                </c:pt>
                <c:pt idx="1060">
                  <c:v>0.48128300000000002</c:v>
                </c:pt>
                <c:pt idx="1061">
                  <c:v>0.48128300000000002</c:v>
                </c:pt>
                <c:pt idx="1062">
                  <c:v>0.48128300000000002</c:v>
                </c:pt>
                <c:pt idx="1063">
                  <c:v>0.48128300000000002</c:v>
                </c:pt>
                <c:pt idx="1064">
                  <c:v>0.48128300000000002</c:v>
                </c:pt>
                <c:pt idx="1065">
                  <c:v>0.48128300000000002</c:v>
                </c:pt>
                <c:pt idx="1066">
                  <c:v>0.48128300000000002</c:v>
                </c:pt>
                <c:pt idx="1067">
                  <c:v>0.48128300000000002</c:v>
                </c:pt>
                <c:pt idx="1068">
                  <c:v>0.48128300000000002</c:v>
                </c:pt>
                <c:pt idx="1069">
                  <c:v>0.48128300000000002</c:v>
                </c:pt>
                <c:pt idx="1070">
                  <c:v>0.48128300000000002</c:v>
                </c:pt>
                <c:pt idx="1071">
                  <c:v>0.48128300000000002</c:v>
                </c:pt>
                <c:pt idx="1072">
                  <c:v>0.48128300000000002</c:v>
                </c:pt>
                <c:pt idx="1073">
                  <c:v>0.48128300000000002</c:v>
                </c:pt>
                <c:pt idx="1074">
                  <c:v>0.48128300000000002</c:v>
                </c:pt>
                <c:pt idx="1075">
                  <c:v>0.48128300000000002</c:v>
                </c:pt>
                <c:pt idx="1076">
                  <c:v>0.48128300000000002</c:v>
                </c:pt>
                <c:pt idx="1077">
                  <c:v>0.48128300000000002</c:v>
                </c:pt>
                <c:pt idx="1078">
                  <c:v>0.48128300000000002</c:v>
                </c:pt>
                <c:pt idx="1079">
                  <c:v>0.48128300000000002</c:v>
                </c:pt>
                <c:pt idx="1080">
                  <c:v>0.48128300000000002</c:v>
                </c:pt>
                <c:pt idx="1081">
                  <c:v>0.48128300000000002</c:v>
                </c:pt>
                <c:pt idx="1082">
                  <c:v>0.48128300000000002</c:v>
                </c:pt>
                <c:pt idx="1083">
                  <c:v>0.48128300000000002</c:v>
                </c:pt>
                <c:pt idx="1084">
                  <c:v>0.48128300000000002</c:v>
                </c:pt>
                <c:pt idx="1085">
                  <c:v>0.48128300000000002</c:v>
                </c:pt>
                <c:pt idx="1086">
                  <c:v>0.48128300000000002</c:v>
                </c:pt>
                <c:pt idx="1087">
                  <c:v>0.48128300000000002</c:v>
                </c:pt>
                <c:pt idx="1088">
                  <c:v>0.48128300000000002</c:v>
                </c:pt>
                <c:pt idx="1089">
                  <c:v>0.48128300000000002</c:v>
                </c:pt>
                <c:pt idx="1090">
                  <c:v>0.48128300000000002</c:v>
                </c:pt>
                <c:pt idx="1091">
                  <c:v>0.48128300000000002</c:v>
                </c:pt>
                <c:pt idx="1092">
                  <c:v>0.48128300000000002</c:v>
                </c:pt>
                <c:pt idx="1093">
                  <c:v>0.48128300000000002</c:v>
                </c:pt>
                <c:pt idx="1094">
                  <c:v>0.48128300000000002</c:v>
                </c:pt>
                <c:pt idx="1095">
                  <c:v>0.48128300000000002</c:v>
                </c:pt>
                <c:pt idx="1096">
                  <c:v>0.48128300000000002</c:v>
                </c:pt>
                <c:pt idx="1097">
                  <c:v>0.48128300000000002</c:v>
                </c:pt>
                <c:pt idx="1098">
                  <c:v>0.48128300000000002</c:v>
                </c:pt>
                <c:pt idx="1099">
                  <c:v>0.48128300000000002</c:v>
                </c:pt>
                <c:pt idx="1100">
                  <c:v>0.48128300000000002</c:v>
                </c:pt>
                <c:pt idx="1101">
                  <c:v>0.48128300000000002</c:v>
                </c:pt>
                <c:pt idx="1102">
                  <c:v>0.48128300000000002</c:v>
                </c:pt>
                <c:pt idx="1103">
                  <c:v>0.48128300000000002</c:v>
                </c:pt>
                <c:pt idx="1104">
                  <c:v>0.48128300000000002</c:v>
                </c:pt>
                <c:pt idx="1105">
                  <c:v>0.48128300000000002</c:v>
                </c:pt>
                <c:pt idx="1106">
                  <c:v>0.48128300000000002</c:v>
                </c:pt>
                <c:pt idx="1107">
                  <c:v>0.48128300000000002</c:v>
                </c:pt>
                <c:pt idx="1108">
                  <c:v>0.48128300000000002</c:v>
                </c:pt>
                <c:pt idx="1109">
                  <c:v>0.48128300000000002</c:v>
                </c:pt>
                <c:pt idx="1110">
                  <c:v>0.48128300000000002</c:v>
                </c:pt>
                <c:pt idx="1111">
                  <c:v>0.48128300000000002</c:v>
                </c:pt>
                <c:pt idx="1112">
                  <c:v>0.48128300000000002</c:v>
                </c:pt>
                <c:pt idx="1113">
                  <c:v>0.48128300000000002</c:v>
                </c:pt>
                <c:pt idx="1114">
                  <c:v>0.48128300000000002</c:v>
                </c:pt>
                <c:pt idx="1115">
                  <c:v>0.48128300000000002</c:v>
                </c:pt>
                <c:pt idx="1116">
                  <c:v>0.48128300000000002</c:v>
                </c:pt>
                <c:pt idx="1117">
                  <c:v>0.48128300000000002</c:v>
                </c:pt>
                <c:pt idx="1118">
                  <c:v>0.48128300000000002</c:v>
                </c:pt>
                <c:pt idx="1119">
                  <c:v>0.48128300000000002</c:v>
                </c:pt>
                <c:pt idx="1120">
                  <c:v>0.48128300000000002</c:v>
                </c:pt>
                <c:pt idx="1121">
                  <c:v>0.48128300000000002</c:v>
                </c:pt>
                <c:pt idx="1122">
                  <c:v>0.48128300000000002</c:v>
                </c:pt>
                <c:pt idx="1123">
                  <c:v>0.48128300000000002</c:v>
                </c:pt>
                <c:pt idx="1124">
                  <c:v>0.48128300000000002</c:v>
                </c:pt>
                <c:pt idx="1125">
                  <c:v>0.48128300000000002</c:v>
                </c:pt>
                <c:pt idx="1126">
                  <c:v>0.48128300000000002</c:v>
                </c:pt>
                <c:pt idx="1127">
                  <c:v>0.48128300000000002</c:v>
                </c:pt>
                <c:pt idx="1128">
                  <c:v>0.48128300000000002</c:v>
                </c:pt>
                <c:pt idx="1129">
                  <c:v>0.48128300000000002</c:v>
                </c:pt>
                <c:pt idx="1130">
                  <c:v>0.48128300000000002</c:v>
                </c:pt>
                <c:pt idx="1131">
                  <c:v>0.48128300000000002</c:v>
                </c:pt>
                <c:pt idx="1132">
                  <c:v>0.48128300000000002</c:v>
                </c:pt>
                <c:pt idx="1133">
                  <c:v>0.48128300000000002</c:v>
                </c:pt>
                <c:pt idx="1134">
                  <c:v>0.48128300000000002</c:v>
                </c:pt>
                <c:pt idx="1135">
                  <c:v>0.48128300000000002</c:v>
                </c:pt>
                <c:pt idx="1136">
                  <c:v>0.48128300000000002</c:v>
                </c:pt>
                <c:pt idx="1137">
                  <c:v>0.48128300000000002</c:v>
                </c:pt>
                <c:pt idx="1138">
                  <c:v>0.48128300000000002</c:v>
                </c:pt>
                <c:pt idx="1139">
                  <c:v>0.48128300000000002</c:v>
                </c:pt>
                <c:pt idx="1140">
                  <c:v>0.48128300000000002</c:v>
                </c:pt>
                <c:pt idx="1141">
                  <c:v>0.48128300000000002</c:v>
                </c:pt>
                <c:pt idx="1142">
                  <c:v>0.48128300000000002</c:v>
                </c:pt>
                <c:pt idx="1143">
                  <c:v>0.48128300000000002</c:v>
                </c:pt>
                <c:pt idx="1144">
                  <c:v>0.48128300000000002</c:v>
                </c:pt>
                <c:pt idx="1145">
                  <c:v>0.48128300000000002</c:v>
                </c:pt>
                <c:pt idx="1146">
                  <c:v>0.48128300000000002</c:v>
                </c:pt>
                <c:pt idx="1147">
                  <c:v>0.48128300000000002</c:v>
                </c:pt>
                <c:pt idx="1148">
                  <c:v>0.48128300000000002</c:v>
                </c:pt>
                <c:pt idx="1149">
                  <c:v>0.48128300000000002</c:v>
                </c:pt>
                <c:pt idx="1150">
                  <c:v>0.48128300000000002</c:v>
                </c:pt>
                <c:pt idx="1151">
                  <c:v>0.48128300000000002</c:v>
                </c:pt>
                <c:pt idx="1152">
                  <c:v>0.48128300000000002</c:v>
                </c:pt>
                <c:pt idx="1153">
                  <c:v>0.48128300000000002</c:v>
                </c:pt>
                <c:pt idx="1154">
                  <c:v>0.48128300000000002</c:v>
                </c:pt>
                <c:pt idx="1155">
                  <c:v>0.48128300000000002</c:v>
                </c:pt>
                <c:pt idx="1156">
                  <c:v>0.48128300000000002</c:v>
                </c:pt>
                <c:pt idx="1157">
                  <c:v>0.48128300000000002</c:v>
                </c:pt>
                <c:pt idx="1158">
                  <c:v>0.48128300000000002</c:v>
                </c:pt>
                <c:pt idx="1159">
                  <c:v>0.48128300000000002</c:v>
                </c:pt>
                <c:pt idx="1160">
                  <c:v>0.48128300000000002</c:v>
                </c:pt>
                <c:pt idx="1161">
                  <c:v>0.48128300000000002</c:v>
                </c:pt>
                <c:pt idx="1162">
                  <c:v>0.48128300000000002</c:v>
                </c:pt>
                <c:pt idx="1163">
                  <c:v>0.48128300000000002</c:v>
                </c:pt>
                <c:pt idx="1164">
                  <c:v>0.48128300000000002</c:v>
                </c:pt>
                <c:pt idx="1165">
                  <c:v>0.48128300000000002</c:v>
                </c:pt>
                <c:pt idx="1166">
                  <c:v>0.48128300000000002</c:v>
                </c:pt>
                <c:pt idx="1167">
                  <c:v>0.48128300000000002</c:v>
                </c:pt>
                <c:pt idx="1168">
                  <c:v>0.48128300000000002</c:v>
                </c:pt>
                <c:pt idx="1169">
                  <c:v>0.48128300000000002</c:v>
                </c:pt>
                <c:pt idx="1170">
                  <c:v>0.48128300000000002</c:v>
                </c:pt>
                <c:pt idx="1171">
                  <c:v>0.48128300000000002</c:v>
                </c:pt>
                <c:pt idx="1172">
                  <c:v>0.48128300000000002</c:v>
                </c:pt>
                <c:pt idx="1173">
                  <c:v>0.48128300000000002</c:v>
                </c:pt>
                <c:pt idx="1174">
                  <c:v>0.48128300000000002</c:v>
                </c:pt>
                <c:pt idx="1175">
                  <c:v>0.48128300000000002</c:v>
                </c:pt>
                <c:pt idx="1176">
                  <c:v>0.48128300000000002</c:v>
                </c:pt>
                <c:pt idx="1177">
                  <c:v>0.48128300000000002</c:v>
                </c:pt>
                <c:pt idx="1178">
                  <c:v>0.48128300000000002</c:v>
                </c:pt>
                <c:pt idx="1179">
                  <c:v>0.48128300000000002</c:v>
                </c:pt>
                <c:pt idx="1180">
                  <c:v>0.48128300000000002</c:v>
                </c:pt>
                <c:pt idx="1181">
                  <c:v>0.48128300000000002</c:v>
                </c:pt>
                <c:pt idx="1182">
                  <c:v>0.48128300000000002</c:v>
                </c:pt>
                <c:pt idx="1183">
                  <c:v>0.48128300000000002</c:v>
                </c:pt>
                <c:pt idx="1184">
                  <c:v>0.48128300000000002</c:v>
                </c:pt>
                <c:pt idx="1185">
                  <c:v>0.48128300000000002</c:v>
                </c:pt>
                <c:pt idx="1186">
                  <c:v>0.48128300000000002</c:v>
                </c:pt>
                <c:pt idx="1187">
                  <c:v>0.48128300000000002</c:v>
                </c:pt>
                <c:pt idx="1188">
                  <c:v>0.48128300000000002</c:v>
                </c:pt>
                <c:pt idx="1189">
                  <c:v>0.48128300000000002</c:v>
                </c:pt>
                <c:pt idx="1190">
                  <c:v>0.48128300000000002</c:v>
                </c:pt>
                <c:pt idx="1191">
                  <c:v>0.48128300000000002</c:v>
                </c:pt>
                <c:pt idx="1192">
                  <c:v>0.48128300000000002</c:v>
                </c:pt>
                <c:pt idx="1193">
                  <c:v>0.48128300000000002</c:v>
                </c:pt>
                <c:pt idx="1194">
                  <c:v>0.48128300000000002</c:v>
                </c:pt>
                <c:pt idx="1195">
                  <c:v>0.48128300000000002</c:v>
                </c:pt>
                <c:pt idx="1196">
                  <c:v>0.48128300000000002</c:v>
                </c:pt>
                <c:pt idx="1197">
                  <c:v>0.48128300000000002</c:v>
                </c:pt>
                <c:pt idx="1198">
                  <c:v>0.48128300000000002</c:v>
                </c:pt>
                <c:pt idx="1199">
                  <c:v>0.48128300000000002</c:v>
                </c:pt>
                <c:pt idx="1200">
                  <c:v>0.48128300000000002</c:v>
                </c:pt>
                <c:pt idx="1201">
                  <c:v>0.48128300000000002</c:v>
                </c:pt>
                <c:pt idx="1202">
                  <c:v>0.48128300000000002</c:v>
                </c:pt>
                <c:pt idx="1203">
                  <c:v>0.48128300000000002</c:v>
                </c:pt>
                <c:pt idx="1204">
                  <c:v>0.48128300000000002</c:v>
                </c:pt>
                <c:pt idx="1205">
                  <c:v>0.48128300000000002</c:v>
                </c:pt>
                <c:pt idx="1206">
                  <c:v>0.48128300000000002</c:v>
                </c:pt>
                <c:pt idx="1207">
                  <c:v>0.48128300000000002</c:v>
                </c:pt>
                <c:pt idx="1208">
                  <c:v>0.48128300000000002</c:v>
                </c:pt>
                <c:pt idx="1209">
                  <c:v>0.48128300000000002</c:v>
                </c:pt>
                <c:pt idx="1210">
                  <c:v>0.48128300000000002</c:v>
                </c:pt>
                <c:pt idx="1211">
                  <c:v>0.48128300000000002</c:v>
                </c:pt>
                <c:pt idx="1212">
                  <c:v>0.48128300000000002</c:v>
                </c:pt>
                <c:pt idx="1213">
                  <c:v>0.48128300000000002</c:v>
                </c:pt>
                <c:pt idx="1214">
                  <c:v>0.48128300000000002</c:v>
                </c:pt>
                <c:pt idx="1215">
                  <c:v>0.48128300000000002</c:v>
                </c:pt>
                <c:pt idx="1216">
                  <c:v>0.48128300000000002</c:v>
                </c:pt>
                <c:pt idx="1217">
                  <c:v>0.48128300000000002</c:v>
                </c:pt>
                <c:pt idx="1218">
                  <c:v>0.48128300000000002</c:v>
                </c:pt>
                <c:pt idx="1219">
                  <c:v>0.48128300000000002</c:v>
                </c:pt>
                <c:pt idx="1220">
                  <c:v>0.48128300000000002</c:v>
                </c:pt>
                <c:pt idx="1221">
                  <c:v>0.48128300000000002</c:v>
                </c:pt>
                <c:pt idx="1222">
                  <c:v>0.48128300000000002</c:v>
                </c:pt>
                <c:pt idx="1223">
                  <c:v>0.48128300000000002</c:v>
                </c:pt>
                <c:pt idx="1224">
                  <c:v>0.48128300000000002</c:v>
                </c:pt>
                <c:pt idx="1225">
                  <c:v>0.48128300000000002</c:v>
                </c:pt>
                <c:pt idx="1226">
                  <c:v>0.48128300000000002</c:v>
                </c:pt>
                <c:pt idx="1227">
                  <c:v>0.48128300000000002</c:v>
                </c:pt>
                <c:pt idx="1228">
                  <c:v>0.48128300000000002</c:v>
                </c:pt>
                <c:pt idx="1229">
                  <c:v>0.48128300000000002</c:v>
                </c:pt>
                <c:pt idx="1230">
                  <c:v>0.48128300000000002</c:v>
                </c:pt>
                <c:pt idx="1231">
                  <c:v>0.48128300000000002</c:v>
                </c:pt>
                <c:pt idx="1232">
                  <c:v>0.48128300000000002</c:v>
                </c:pt>
                <c:pt idx="1233">
                  <c:v>0.48128300000000002</c:v>
                </c:pt>
                <c:pt idx="1234">
                  <c:v>0.48128300000000002</c:v>
                </c:pt>
                <c:pt idx="1235">
                  <c:v>0.48128300000000002</c:v>
                </c:pt>
                <c:pt idx="1236">
                  <c:v>0.48128300000000002</c:v>
                </c:pt>
                <c:pt idx="1237">
                  <c:v>0.48128300000000002</c:v>
                </c:pt>
                <c:pt idx="1238">
                  <c:v>0.48128300000000002</c:v>
                </c:pt>
                <c:pt idx="1239">
                  <c:v>0.48128300000000002</c:v>
                </c:pt>
                <c:pt idx="1240">
                  <c:v>0.48128300000000002</c:v>
                </c:pt>
                <c:pt idx="1241">
                  <c:v>0.48128300000000002</c:v>
                </c:pt>
                <c:pt idx="1242">
                  <c:v>0.48128300000000002</c:v>
                </c:pt>
                <c:pt idx="1243">
                  <c:v>0.48128300000000002</c:v>
                </c:pt>
                <c:pt idx="1244">
                  <c:v>0.48128300000000002</c:v>
                </c:pt>
                <c:pt idx="1245">
                  <c:v>0.48128300000000002</c:v>
                </c:pt>
                <c:pt idx="1246">
                  <c:v>0.48128300000000002</c:v>
                </c:pt>
                <c:pt idx="1247">
                  <c:v>0.48128300000000002</c:v>
                </c:pt>
                <c:pt idx="1248">
                  <c:v>0.48128300000000002</c:v>
                </c:pt>
                <c:pt idx="1249">
                  <c:v>0.48128300000000002</c:v>
                </c:pt>
                <c:pt idx="1250">
                  <c:v>0.48128300000000002</c:v>
                </c:pt>
                <c:pt idx="1251">
                  <c:v>0.48128300000000002</c:v>
                </c:pt>
                <c:pt idx="1252">
                  <c:v>0.48128300000000002</c:v>
                </c:pt>
                <c:pt idx="1253">
                  <c:v>0.48128300000000002</c:v>
                </c:pt>
                <c:pt idx="1254">
                  <c:v>0.48128300000000002</c:v>
                </c:pt>
                <c:pt idx="1255">
                  <c:v>0.48128300000000002</c:v>
                </c:pt>
                <c:pt idx="1256">
                  <c:v>0.48128300000000002</c:v>
                </c:pt>
                <c:pt idx="1257">
                  <c:v>0.48128300000000002</c:v>
                </c:pt>
                <c:pt idx="1258">
                  <c:v>0.48128300000000002</c:v>
                </c:pt>
                <c:pt idx="1259">
                  <c:v>0.48128300000000002</c:v>
                </c:pt>
                <c:pt idx="1260">
                  <c:v>0.48128300000000002</c:v>
                </c:pt>
                <c:pt idx="1261">
                  <c:v>0.48128300000000002</c:v>
                </c:pt>
                <c:pt idx="1262">
                  <c:v>0.48128300000000002</c:v>
                </c:pt>
                <c:pt idx="1263">
                  <c:v>0.48128300000000002</c:v>
                </c:pt>
                <c:pt idx="1264">
                  <c:v>0.48128300000000002</c:v>
                </c:pt>
                <c:pt idx="1265">
                  <c:v>0.48128300000000002</c:v>
                </c:pt>
                <c:pt idx="1266">
                  <c:v>0.48128300000000002</c:v>
                </c:pt>
                <c:pt idx="1267">
                  <c:v>0.48128300000000002</c:v>
                </c:pt>
                <c:pt idx="1268">
                  <c:v>0.48128300000000002</c:v>
                </c:pt>
                <c:pt idx="1269">
                  <c:v>0.48128300000000002</c:v>
                </c:pt>
                <c:pt idx="1270">
                  <c:v>0.48128300000000002</c:v>
                </c:pt>
                <c:pt idx="1271">
                  <c:v>0.48128300000000002</c:v>
                </c:pt>
                <c:pt idx="1272">
                  <c:v>0.48128300000000002</c:v>
                </c:pt>
                <c:pt idx="1273">
                  <c:v>0.48128300000000002</c:v>
                </c:pt>
                <c:pt idx="1274">
                  <c:v>0.48128300000000002</c:v>
                </c:pt>
                <c:pt idx="1275">
                  <c:v>0.48128300000000002</c:v>
                </c:pt>
                <c:pt idx="1276">
                  <c:v>0.48128300000000002</c:v>
                </c:pt>
                <c:pt idx="1277">
                  <c:v>0.48128300000000002</c:v>
                </c:pt>
                <c:pt idx="1278">
                  <c:v>0.48128300000000002</c:v>
                </c:pt>
                <c:pt idx="1279">
                  <c:v>0.48128300000000002</c:v>
                </c:pt>
                <c:pt idx="1280">
                  <c:v>0.48128300000000002</c:v>
                </c:pt>
                <c:pt idx="1281">
                  <c:v>0.48128300000000002</c:v>
                </c:pt>
                <c:pt idx="1282">
                  <c:v>0.48128300000000002</c:v>
                </c:pt>
                <c:pt idx="1283">
                  <c:v>0.48128300000000002</c:v>
                </c:pt>
                <c:pt idx="1284">
                  <c:v>0.48128300000000002</c:v>
                </c:pt>
                <c:pt idx="1285">
                  <c:v>0.48128300000000002</c:v>
                </c:pt>
                <c:pt idx="1286">
                  <c:v>0.48128300000000002</c:v>
                </c:pt>
                <c:pt idx="1287">
                  <c:v>0.48128300000000002</c:v>
                </c:pt>
                <c:pt idx="1288">
                  <c:v>0.48128300000000002</c:v>
                </c:pt>
                <c:pt idx="1289">
                  <c:v>0.48128300000000002</c:v>
                </c:pt>
                <c:pt idx="1290">
                  <c:v>0.48128300000000002</c:v>
                </c:pt>
                <c:pt idx="1291">
                  <c:v>0.48128300000000002</c:v>
                </c:pt>
                <c:pt idx="1292">
                  <c:v>0.48128300000000002</c:v>
                </c:pt>
                <c:pt idx="1293">
                  <c:v>0.48128300000000002</c:v>
                </c:pt>
                <c:pt idx="1294">
                  <c:v>0.48128300000000002</c:v>
                </c:pt>
                <c:pt idx="1295">
                  <c:v>0.48128300000000002</c:v>
                </c:pt>
                <c:pt idx="1296">
                  <c:v>0.48128300000000002</c:v>
                </c:pt>
                <c:pt idx="1297">
                  <c:v>0.48128300000000002</c:v>
                </c:pt>
                <c:pt idx="1298">
                  <c:v>0.48128300000000002</c:v>
                </c:pt>
                <c:pt idx="1299">
                  <c:v>0.48128300000000002</c:v>
                </c:pt>
                <c:pt idx="1300">
                  <c:v>0.48128300000000002</c:v>
                </c:pt>
                <c:pt idx="1301">
                  <c:v>0.48128300000000002</c:v>
                </c:pt>
                <c:pt idx="1302">
                  <c:v>0.48128300000000002</c:v>
                </c:pt>
                <c:pt idx="1303">
                  <c:v>0.48128300000000002</c:v>
                </c:pt>
                <c:pt idx="1304">
                  <c:v>0.48128300000000002</c:v>
                </c:pt>
                <c:pt idx="1305">
                  <c:v>0.48128300000000002</c:v>
                </c:pt>
                <c:pt idx="1306">
                  <c:v>0.48128300000000002</c:v>
                </c:pt>
                <c:pt idx="1307">
                  <c:v>0.48128300000000002</c:v>
                </c:pt>
                <c:pt idx="1308">
                  <c:v>0.48128300000000002</c:v>
                </c:pt>
                <c:pt idx="1309">
                  <c:v>0.48128300000000002</c:v>
                </c:pt>
                <c:pt idx="1310">
                  <c:v>0.48128300000000002</c:v>
                </c:pt>
                <c:pt idx="1311">
                  <c:v>0.48128300000000002</c:v>
                </c:pt>
                <c:pt idx="1312">
                  <c:v>0.48128300000000002</c:v>
                </c:pt>
                <c:pt idx="1313">
                  <c:v>0.48128300000000002</c:v>
                </c:pt>
                <c:pt idx="1314">
                  <c:v>0.48128300000000002</c:v>
                </c:pt>
                <c:pt idx="1315">
                  <c:v>0.48128300000000002</c:v>
                </c:pt>
                <c:pt idx="1316">
                  <c:v>0.48128300000000002</c:v>
                </c:pt>
                <c:pt idx="1317">
                  <c:v>0.48128300000000002</c:v>
                </c:pt>
                <c:pt idx="1318">
                  <c:v>0.48128300000000002</c:v>
                </c:pt>
                <c:pt idx="1319">
                  <c:v>0.48128300000000002</c:v>
                </c:pt>
                <c:pt idx="1320">
                  <c:v>0.48128300000000002</c:v>
                </c:pt>
                <c:pt idx="1321">
                  <c:v>0.48128300000000002</c:v>
                </c:pt>
                <c:pt idx="1322">
                  <c:v>0.48128300000000002</c:v>
                </c:pt>
                <c:pt idx="1323">
                  <c:v>0.48128300000000002</c:v>
                </c:pt>
                <c:pt idx="1324">
                  <c:v>0.48128300000000002</c:v>
                </c:pt>
                <c:pt idx="1325">
                  <c:v>0.48128300000000002</c:v>
                </c:pt>
                <c:pt idx="1326">
                  <c:v>0.48128300000000002</c:v>
                </c:pt>
                <c:pt idx="1327">
                  <c:v>0.48128300000000002</c:v>
                </c:pt>
                <c:pt idx="1328">
                  <c:v>0.48128300000000002</c:v>
                </c:pt>
                <c:pt idx="1329">
                  <c:v>0.48128300000000002</c:v>
                </c:pt>
                <c:pt idx="1330">
                  <c:v>0.48128300000000002</c:v>
                </c:pt>
                <c:pt idx="1331">
                  <c:v>0.48128300000000002</c:v>
                </c:pt>
                <c:pt idx="1332">
                  <c:v>0.48128300000000002</c:v>
                </c:pt>
                <c:pt idx="1333">
                  <c:v>0.48128300000000002</c:v>
                </c:pt>
                <c:pt idx="1334">
                  <c:v>0.48128300000000002</c:v>
                </c:pt>
                <c:pt idx="1335">
                  <c:v>0.48128300000000002</c:v>
                </c:pt>
                <c:pt idx="1336">
                  <c:v>0.48128300000000002</c:v>
                </c:pt>
                <c:pt idx="1337">
                  <c:v>0.48128300000000002</c:v>
                </c:pt>
                <c:pt idx="1338">
                  <c:v>0.48128300000000002</c:v>
                </c:pt>
                <c:pt idx="1339">
                  <c:v>0.48128300000000002</c:v>
                </c:pt>
                <c:pt idx="1340">
                  <c:v>0.48128300000000002</c:v>
                </c:pt>
                <c:pt idx="1341">
                  <c:v>0.48128300000000002</c:v>
                </c:pt>
                <c:pt idx="1342">
                  <c:v>0.48128300000000002</c:v>
                </c:pt>
                <c:pt idx="1343">
                  <c:v>0.48128300000000002</c:v>
                </c:pt>
                <c:pt idx="1344">
                  <c:v>0.48128300000000002</c:v>
                </c:pt>
                <c:pt idx="1345">
                  <c:v>0.48128300000000002</c:v>
                </c:pt>
                <c:pt idx="1346">
                  <c:v>0.48128300000000002</c:v>
                </c:pt>
                <c:pt idx="1347">
                  <c:v>0.48128300000000002</c:v>
                </c:pt>
                <c:pt idx="1348">
                  <c:v>0.48128300000000002</c:v>
                </c:pt>
                <c:pt idx="1349">
                  <c:v>0.48128300000000002</c:v>
                </c:pt>
                <c:pt idx="1350">
                  <c:v>0.48128300000000002</c:v>
                </c:pt>
                <c:pt idx="1351">
                  <c:v>0.48128300000000002</c:v>
                </c:pt>
                <c:pt idx="1352">
                  <c:v>0.48128300000000002</c:v>
                </c:pt>
                <c:pt idx="1353">
                  <c:v>0.48128300000000002</c:v>
                </c:pt>
                <c:pt idx="1354">
                  <c:v>0.48128300000000002</c:v>
                </c:pt>
                <c:pt idx="1355">
                  <c:v>0.48128300000000002</c:v>
                </c:pt>
                <c:pt idx="1356">
                  <c:v>0.48128300000000002</c:v>
                </c:pt>
                <c:pt idx="1357">
                  <c:v>0.48128300000000002</c:v>
                </c:pt>
                <c:pt idx="1358">
                  <c:v>0.48128300000000002</c:v>
                </c:pt>
                <c:pt idx="1359">
                  <c:v>0.48128300000000002</c:v>
                </c:pt>
                <c:pt idx="1360">
                  <c:v>0.48128300000000002</c:v>
                </c:pt>
                <c:pt idx="1361">
                  <c:v>0.48128300000000002</c:v>
                </c:pt>
                <c:pt idx="1362">
                  <c:v>0.48128300000000002</c:v>
                </c:pt>
                <c:pt idx="1363">
                  <c:v>0.48128300000000002</c:v>
                </c:pt>
                <c:pt idx="1364">
                  <c:v>0.48128300000000002</c:v>
                </c:pt>
                <c:pt idx="1365">
                  <c:v>0.48128300000000002</c:v>
                </c:pt>
                <c:pt idx="1366">
                  <c:v>0.48128300000000002</c:v>
                </c:pt>
                <c:pt idx="1367">
                  <c:v>0.48128300000000002</c:v>
                </c:pt>
                <c:pt idx="1368">
                  <c:v>0.48128300000000002</c:v>
                </c:pt>
                <c:pt idx="1369">
                  <c:v>0.48128300000000002</c:v>
                </c:pt>
                <c:pt idx="1370">
                  <c:v>0.48128300000000002</c:v>
                </c:pt>
                <c:pt idx="1371">
                  <c:v>0.48128300000000002</c:v>
                </c:pt>
                <c:pt idx="1372">
                  <c:v>0.48128300000000002</c:v>
                </c:pt>
                <c:pt idx="1373">
                  <c:v>0.48128300000000002</c:v>
                </c:pt>
                <c:pt idx="1374">
                  <c:v>0.48128300000000002</c:v>
                </c:pt>
                <c:pt idx="1375">
                  <c:v>0.48128300000000002</c:v>
                </c:pt>
                <c:pt idx="1376">
                  <c:v>0.48128300000000002</c:v>
                </c:pt>
                <c:pt idx="1377">
                  <c:v>0.48128300000000002</c:v>
                </c:pt>
                <c:pt idx="1378">
                  <c:v>0.48128300000000002</c:v>
                </c:pt>
                <c:pt idx="1379">
                  <c:v>0.48128300000000002</c:v>
                </c:pt>
                <c:pt idx="1380">
                  <c:v>0.48128300000000002</c:v>
                </c:pt>
                <c:pt idx="1381">
                  <c:v>0.48128300000000002</c:v>
                </c:pt>
                <c:pt idx="1382">
                  <c:v>0.48128300000000002</c:v>
                </c:pt>
                <c:pt idx="1383">
                  <c:v>0.48128300000000002</c:v>
                </c:pt>
                <c:pt idx="1384">
                  <c:v>0.48128300000000002</c:v>
                </c:pt>
                <c:pt idx="1385">
                  <c:v>0.48128300000000002</c:v>
                </c:pt>
                <c:pt idx="1386">
                  <c:v>0.48128300000000002</c:v>
                </c:pt>
                <c:pt idx="1387">
                  <c:v>0.48128300000000002</c:v>
                </c:pt>
                <c:pt idx="1388">
                  <c:v>0.48128300000000002</c:v>
                </c:pt>
                <c:pt idx="1389">
                  <c:v>0.48128300000000002</c:v>
                </c:pt>
                <c:pt idx="1390">
                  <c:v>0.48128300000000002</c:v>
                </c:pt>
                <c:pt idx="1391">
                  <c:v>0.48128300000000002</c:v>
                </c:pt>
                <c:pt idx="1392">
                  <c:v>0.48128300000000002</c:v>
                </c:pt>
                <c:pt idx="1393">
                  <c:v>0.48128300000000002</c:v>
                </c:pt>
                <c:pt idx="1394">
                  <c:v>0.48128300000000002</c:v>
                </c:pt>
                <c:pt idx="1395">
                  <c:v>0.48128300000000002</c:v>
                </c:pt>
                <c:pt idx="1396">
                  <c:v>0.48128300000000002</c:v>
                </c:pt>
                <c:pt idx="1397">
                  <c:v>0.48128300000000002</c:v>
                </c:pt>
                <c:pt idx="1398">
                  <c:v>0.48128300000000002</c:v>
                </c:pt>
                <c:pt idx="1399">
                  <c:v>0.48128300000000002</c:v>
                </c:pt>
                <c:pt idx="1400">
                  <c:v>0.48128300000000002</c:v>
                </c:pt>
                <c:pt idx="1401">
                  <c:v>0.48128300000000002</c:v>
                </c:pt>
                <c:pt idx="1402">
                  <c:v>0.48128300000000002</c:v>
                </c:pt>
                <c:pt idx="1403">
                  <c:v>0.48128300000000002</c:v>
                </c:pt>
                <c:pt idx="1404">
                  <c:v>0.48128300000000002</c:v>
                </c:pt>
                <c:pt idx="1405">
                  <c:v>0.48128300000000002</c:v>
                </c:pt>
                <c:pt idx="1406">
                  <c:v>0.48128300000000002</c:v>
                </c:pt>
                <c:pt idx="1407">
                  <c:v>0.48128300000000002</c:v>
                </c:pt>
                <c:pt idx="1408">
                  <c:v>0.48128300000000002</c:v>
                </c:pt>
                <c:pt idx="1409">
                  <c:v>0.48128300000000002</c:v>
                </c:pt>
                <c:pt idx="1410">
                  <c:v>0.48128300000000002</c:v>
                </c:pt>
                <c:pt idx="1411">
                  <c:v>0.48128300000000002</c:v>
                </c:pt>
                <c:pt idx="1412">
                  <c:v>0.48128300000000002</c:v>
                </c:pt>
                <c:pt idx="1413">
                  <c:v>0.48128300000000002</c:v>
                </c:pt>
                <c:pt idx="1414">
                  <c:v>0.48128300000000002</c:v>
                </c:pt>
                <c:pt idx="1415">
                  <c:v>0.48128300000000002</c:v>
                </c:pt>
                <c:pt idx="1416">
                  <c:v>0.48128300000000002</c:v>
                </c:pt>
                <c:pt idx="1417">
                  <c:v>0.48128300000000002</c:v>
                </c:pt>
                <c:pt idx="1418">
                  <c:v>0.48128300000000002</c:v>
                </c:pt>
                <c:pt idx="1419">
                  <c:v>0.48128300000000002</c:v>
                </c:pt>
                <c:pt idx="1420">
                  <c:v>0.48128300000000002</c:v>
                </c:pt>
                <c:pt idx="1421">
                  <c:v>0.48128300000000002</c:v>
                </c:pt>
                <c:pt idx="1422">
                  <c:v>0.48128300000000002</c:v>
                </c:pt>
                <c:pt idx="1423">
                  <c:v>0.48128300000000002</c:v>
                </c:pt>
                <c:pt idx="1424">
                  <c:v>0.48128300000000002</c:v>
                </c:pt>
                <c:pt idx="1425">
                  <c:v>0.48128300000000002</c:v>
                </c:pt>
                <c:pt idx="1426">
                  <c:v>0.48128300000000002</c:v>
                </c:pt>
                <c:pt idx="1427">
                  <c:v>0.48128300000000002</c:v>
                </c:pt>
                <c:pt idx="1428">
                  <c:v>0.48128300000000002</c:v>
                </c:pt>
                <c:pt idx="1429">
                  <c:v>0.48128300000000002</c:v>
                </c:pt>
                <c:pt idx="1430">
                  <c:v>0.48128300000000002</c:v>
                </c:pt>
                <c:pt idx="1431">
                  <c:v>0.48128300000000002</c:v>
                </c:pt>
                <c:pt idx="1432">
                  <c:v>0.48128300000000002</c:v>
                </c:pt>
                <c:pt idx="1433">
                  <c:v>0.48128300000000002</c:v>
                </c:pt>
                <c:pt idx="1434">
                  <c:v>0.48128300000000002</c:v>
                </c:pt>
                <c:pt idx="1435">
                  <c:v>0.48128300000000002</c:v>
                </c:pt>
                <c:pt idx="1436">
                  <c:v>0.48128300000000002</c:v>
                </c:pt>
                <c:pt idx="1437">
                  <c:v>0.48128300000000002</c:v>
                </c:pt>
                <c:pt idx="1438">
                  <c:v>0.48128300000000002</c:v>
                </c:pt>
                <c:pt idx="1439">
                  <c:v>0.48128300000000002</c:v>
                </c:pt>
                <c:pt idx="1440">
                  <c:v>0.48128300000000002</c:v>
                </c:pt>
                <c:pt idx="1441">
                  <c:v>0.48128300000000002</c:v>
                </c:pt>
                <c:pt idx="1442">
                  <c:v>0.48128300000000002</c:v>
                </c:pt>
                <c:pt idx="1443">
                  <c:v>0.48128300000000002</c:v>
                </c:pt>
                <c:pt idx="1444">
                  <c:v>0.48128300000000002</c:v>
                </c:pt>
                <c:pt idx="1445">
                  <c:v>0.48128300000000002</c:v>
                </c:pt>
                <c:pt idx="1446">
                  <c:v>0.48128300000000002</c:v>
                </c:pt>
                <c:pt idx="1447">
                  <c:v>0.48128300000000002</c:v>
                </c:pt>
                <c:pt idx="1448">
                  <c:v>0.48128300000000002</c:v>
                </c:pt>
                <c:pt idx="1449">
                  <c:v>0.48128300000000002</c:v>
                </c:pt>
                <c:pt idx="1450">
                  <c:v>0.48128300000000002</c:v>
                </c:pt>
                <c:pt idx="1451">
                  <c:v>0.48128300000000002</c:v>
                </c:pt>
                <c:pt idx="1452">
                  <c:v>0.48128300000000002</c:v>
                </c:pt>
                <c:pt idx="1453">
                  <c:v>0.48128300000000002</c:v>
                </c:pt>
                <c:pt idx="1454">
                  <c:v>0.48128300000000002</c:v>
                </c:pt>
                <c:pt idx="1455">
                  <c:v>0.48128300000000002</c:v>
                </c:pt>
                <c:pt idx="1456">
                  <c:v>0.48128300000000002</c:v>
                </c:pt>
                <c:pt idx="1457">
                  <c:v>0.48128300000000002</c:v>
                </c:pt>
                <c:pt idx="1458">
                  <c:v>0.48128300000000002</c:v>
                </c:pt>
                <c:pt idx="1459">
                  <c:v>0.48128300000000002</c:v>
                </c:pt>
                <c:pt idx="1460">
                  <c:v>0.48128300000000002</c:v>
                </c:pt>
                <c:pt idx="1461">
                  <c:v>0.48128300000000002</c:v>
                </c:pt>
                <c:pt idx="1462">
                  <c:v>0.48128300000000002</c:v>
                </c:pt>
                <c:pt idx="1463">
                  <c:v>0.48128300000000002</c:v>
                </c:pt>
                <c:pt idx="1464">
                  <c:v>0.48128300000000002</c:v>
                </c:pt>
                <c:pt idx="1465">
                  <c:v>0.48128300000000002</c:v>
                </c:pt>
                <c:pt idx="1466">
                  <c:v>0.48128300000000002</c:v>
                </c:pt>
                <c:pt idx="1467">
                  <c:v>0.48128300000000002</c:v>
                </c:pt>
                <c:pt idx="1468">
                  <c:v>0.48128300000000002</c:v>
                </c:pt>
                <c:pt idx="1469">
                  <c:v>0.48128300000000002</c:v>
                </c:pt>
                <c:pt idx="1470">
                  <c:v>0.48128300000000002</c:v>
                </c:pt>
                <c:pt idx="1471">
                  <c:v>0.48128300000000002</c:v>
                </c:pt>
                <c:pt idx="1472">
                  <c:v>0.48128300000000002</c:v>
                </c:pt>
                <c:pt idx="1473">
                  <c:v>0.48128300000000002</c:v>
                </c:pt>
                <c:pt idx="1474">
                  <c:v>0.48128300000000002</c:v>
                </c:pt>
                <c:pt idx="1475">
                  <c:v>0.48128300000000002</c:v>
                </c:pt>
                <c:pt idx="1476">
                  <c:v>0.48128300000000002</c:v>
                </c:pt>
                <c:pt idx="1477">
                  <c:v>0.48128300000000002</c:v>
                </c:pt>
                <c:pt idx="1478">
                  <c:v>0.48128300000000002</c:v>
                </c:pt>
                <c:pt idx="1479">
                  <c:v>0.48128300000000002</c:v>
                </c:pt>
                <c:pt idx="1480">
                  <c:v>0.48128300000000002</c:v>
                </c:pt>
                <c:pt idx="1481">
                  <c:v>0.48128300000000002</c:v>
                </c:pt>
                <c:pt idx="1482">
                  <c:v>0.48128300000000002</c:v>
                </c:pt>
                <c:pt idx="1483">
                  <c:v>0.48128300000000002</c:v>
                </c:pt>
                <c:pt idx="1484">
                  <c:v>0.48128300000000002</c:v>
                </c:pt>
                <c:pt idx="1485">
                  <c:v>0.48128300000000002</c:v>
                </c:pt>
                <c:pt idx="1486">
                  <c:v>0.48128300000000002</c:v>
                </c:pt>
                <c:pt idx="1487">
                  <c:v>0.48128300000000002</c:v>
                </c:pt>
                <c:pt idx="1488">
                  <c:v>0.48128300000000002</c:v>
                </c:pt>
                <c:pt idx="1489">
                  <c:v>0.48128300000000002</c:v>
                </c:pt>
                <c:pt idx="1490">
                  <c:v>0.48128300000000002</c:v>
                </c:pt>
                <c:pt idx="1491">
                  <c:v>0.48128300000000002</c:v>
                </c:pt>
                <c:pt idx="1492">
                  <c:v>0.48128300000000002</c:v>
                </c:pt>
                <c:pt idx="1493">
                  <c:v>0.48128300000000002</c:v>
                </c:pt>
                <c:pt idx="1494">
                  <c:v>0.48128300000000002</c:v>
                </c:pt>
                <c:pt idx="1495">
                  <c:v>0.48128300000000002</c:v>
                </c:pt>
                <c:pt idx="1496">
                  <c:v>0.48128300000000002</c:v>
                </c:pt>
                <c:pt idx="1497">
                  <c:v>0.48128300000000002</c:v>
                </c:pt>
                <c:pt idx="1498">
                  <c:v>0.48128300000000002</c:v>
                </c:pt>
                <c:pt idx="1499">
                  <c:v>0.48128300000000002</c:v>
                </c:pt>
                <c:pt idx="1500">
                  <c:v>0.48128300000000002</c:v>
                </c:pt>
                <c:pt idx="1501">
                  <c:v>0.48128300000000002</c:v>
                </c:pt>
                <c:pt idx="1502">
                  <c:v>0.48128300000000002</c:v>
                </c:pt>
                <c:pt idx="1503">
                  <c:v>0.48128300000000002</c:v>
                </c:pt>
                <c:pt idx="1504">
                  <c:v>0.48128300000000002</c:v>
                </c:pt>
                <c:pt idx="1505">
                  <c:v>0.48128300000000002</c:v>
                </c:pt>
                <c:pt idx="1506">
                  <c:v>0.48128300000000002</c:v>
                </c:pt>
                <c:pt idx="1507">
                  <c:v>0.48128300000000002</c:v>
                </c:pt>
                <c:pt idx="1508">
                  <c:v>0.48128300000000002</c:v>
                </c:pt>
                <c:pt idx="1509">
                  <c:v>0.48128300000000002</c:v>
                </c:pt>
                <c:pt idx="1510">
                  <c:v>0.48128300000000002</c:v>
                </c:pt>
                <c:pt idx="1511">
                  <c:v>0.48128300000000002</c:v>
                </c:pt>
                <c:pt idx="1512">
                  <c:v>0.48128300000000002</c:v>
                </c:pt>
                <c:pt idx="1513">
                  <c:v>0.48128300000000002</c:v>
                </c:pt>
                <c:pt idx="1514">
                  <c:v>0.48128300000000002</c:v>
                </c:pt>
                <c:pt idx="1515">
                  <c:v>0.48128300000000002</c:v>
                </c:pt>
                <c:pt idx="1516">
                  <c:v>0.48128300000000002</c:v>
                </c:pt>
                <c:pt idx="1517">
                  <c:v>0.48128300000000002</c:v>
                </c:pt>
                <c:pt idx="1518">
                  <c:v>0.48128300000000002</c:v>
                </c:pt>
                <c:pt idx="1519">
                  <c:v>0.48128300000000002</c:v>
                </c:pt>
                <c:pt idx="1520">
                  <c:v>0.48128300000000002</c:v>
                </c:pt>
                <c:pt idx="1521">
                  <c:v>0.48128300000000002</c:v>
                </c:pt>
                <c:pt idx="1522">
                  <c:v>0.48128300000000002</c:v>
                </c:pt>
                <c:pt idx="1523">
                  <c:v>0.48128300000000002</c:v>
                </c:pt>
                <c:pt idx="1524">
                  <c:v>0.48128300000000002</c:v>
                </c:pt>
                <c:pt idx="1525">
                  <c:v>0.48128300000000002</c:v>
                </c:pt>
                <c:pt idx="1526">
                  <c:v>0.48128300000000002</c:v>
                </c:pt>
                <c:pt idx="1527">
                  <c:v>0.48128300000000002</c:v>
                </c:pt>
                <c:pt idx="1528">
                  <c:v>0.48128300000000002</c:v>
                </c:pt>
                <c:pt idx="1529">
                  <c:v>0.48128300000000002</c:v>
                </c:pt>
                <c:pt idx="1530">
                  <c:v>0.48128300000000002</c:v>
                </c:pt>
                <c:pt idx="1531">
                  <c:v>0.48128300000000002</c:v>
                </c:pt>
                <c:pt idx="1532">
                  <c:v>0.48128300000000002</c:v>
                </c:pt>
                <c:pt idx="1533">
                  <c:v>0.48128300000000002</c:v>
                </c:pt>
                <c:pt idx="1534">
                  <c:v>0.48128300000000002</c:v>
                </c:pt>
                <c:pt idx="1535">
                  <c:v>0.48128300000000002</c:v>
                </c:pt>
                <c:pt idx="1536">
                  <c:v>0.48128300000000002</c:v>
                </c:pt>
                <c:pt idx="1537">
                  <c:v>0.48128300000000002</c:v>
                </c:pt>
                <c:pt idx="1538">
                  <c:v>0.48128300000000002</c:v>
                </c:pt>
                <c:pt idx="1539">
                  <c:v>0.48128300000000002</c:v>
                </c:pt>
                <c:pt idx="1540">
                  <c:v>0.48128300000000002</c:v>
                </c:pt>
                <c:pt idx="1541">
                  <c:v>0.48128300000000002</c:v>
                </c:pt>
                <c:pt idx="1542">
                  <c:v>0.48128300000000002</c:v>
                </c:pt>
                <c:pt idx="1543">
                  <c:v>0.48128300000000002</c:v>
                </c:pt>
                <c:pt idx="1544">
                  <c:v>0.48128300000000002</c:v>
                </c:pt>
                <c:pt idx="1545">
                  <c:v>0.48128300000000002</c:v>
                </c:pt>
                <c:pt idx="1546">
                  <c:v>0.48128300000000002</c:v>
                </c:pt>
                <c:pt idx="1547">
                  <c:v>0.48128300000000002</c:v>
                </c:pt>
                <c:pt idx="1548">
                  <c:v>0.48128300000000002</c:v>
                </c:pt>
                <c:pt idx="1549">
                  <c:v>0.48128300000000002</c:v>
                </c:pt>
                <c:pt idx="1550">
                  <c:v>0.48128300000000002</c:v>
                </c:pt>
                <c:pt idx="1551">
                  <c:v>0.48128300000000002</c:v>
                </c:pt>
                <c:pt idx="1552">
                  <c:v>0.48128300000000002</c:v>
                </c:pt>
                <c:pt idx="1553">
                  <c:v>0.48128300000000002</c:v>
                </c:pt>
                <c:pt idx="1554">
                  <c:v>0.48128300000000002</c:v>
                </c:pt>
                <c:pt idx="1555">
                  <c:v>0.48128300000000002</c:v>
                </c:pt>
                <c:pt idx="1556">
                  <c:v>0.48128300000000002</c:v>
                </c:pt>
                <c:pt idx="1557">
                  <c:v>0.48128300000000002</c:v>
                </c:pt>
                <c:pt idx="1558">
                  <c:v>0.48128300000000002</c:v>
                </c:pt>
                <c:pt idx="1559">
                  <c:v>0.48128300000000002</c:v>
                </c:pt>
                <c:pt idx="1560">
                  <c:v>0.48128300000000002</c:v>
                </c:pt>
                <c:pt idx="1561">
                  <c:v>0.48128300000000002</c:v>
                </c:pt>
                <c:pt idx="1562">
                  <c:v>0.48128300000000002</c:v>
                </c:pt>
                <c:pt idx="1563">
                  <c:v>0.48128300000000002</c:v>
                </c:pt>
                <c:pt idx="1564">
                  <c:v>0.48128300000000002</c:v>
                </c:pt>
                <c:pt idx="1565">
                  <c:v>0.48128300000000002</c:v>
                </c:pt>
                <c:pt idx="1566">
                  <c:v>0.48128300000000002</c:v>
                </c:pt>
              </c:numCache>
            </c:numRef>
          </c:yVal>
          <c:smooth val="0"/>
          <c:extLst xmlns:c16r2="http://schemas.microsoft.com/office/drawing/2015/06/chart">
            <c:ext xmlns:c16="http://schemas.microsoft.com/office/drawing/2014/chart" uri="{C3380CC4-5D6E-409C-BE32-E72D297353CC}">
              <c16:uniqueId val="{00000001-542C-40D7-8B43-332CC84A3C79}"/>
            </c:ext>
          </c:extLst>
        </c:ser>
        <c:dLbls>
          <c:showLegendKey val="0"/>
          <c:showVal val="0"/>
          <c:showCatName val="0"/>
          <c:showSerName val="0"/>
          <c:showPercent val="0"/>
          <c:showBubbleSize val="0"/>
        </c:dLbls>
        <c:axId val="752759536"/>
        <c:axId val="752760080"/>
      </c:scatterChart>
      <c:valAx>
        <c:axId val="7527595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400">
                    <a:latin typeface="Times New Roman" panose="02020603050405020304" pitchFamily="18" charset="0"/>
                    <a:cs typeface="Times New Roman" panose="02020603050405020304" pitchFamily="18" charset="0"/>
                  </a:rPr>
                  <a:t>Thời</a:t>
                </a:r>
                <a:r>
                  <a:rPr lang="en-US" sz="1400" baseline="0">
                    <a:latin typeface="Times New Roman" panose="02020603050405020304" pitchFamily="18" charset="0"/>
                    <a:cs typeface="Times New Roman" panose="02020603050405020304" pitchFamily="18" charset="0"/>
                  </a:rPr>
                  <a:t> gian</a:t>
                </a:r>
                <a:endParaRPr lang="en-US" sz="1400">
                  <a:latin typeface="Times New Roman" panose="02020603050405020304" pitchFamily="18" charset="0"/>
                  <a:cs typeface="Times New Roman" panose="02020603050405020304" pitchFamily="18" charset="0"/>
                </a:endParaRPr>
              </a:p>
            </c:rich>
          </c:tx>
          <c:layout>
            <c:manualLayout>
              <c:xMode val="edge"/>
              <c:yMode val="edge"/>
              <c:x val="0.48454783149719083"/>
              <c:y val="0.8020938254087534"/>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2760080"/>
        <c:crosses val="autoZero"/>
        <c:crossBetween val="midCat"/>
      </c:valAx>
      <c:valAx>
        <c:axId val="752760080"/>
        <c:scaling>
          <c:orientation val="minMax"/>
          <c:max val="90"/>
          <c:min val="-9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400">
                    <a:latin typeface="Times New Roman" panose="02020603050405020304" pitchFamily="18" charset="0"/>
                    <a:cs typeface="Times New Roman" panose="02020603050405020304" pitchFamily="18" charset="0"/>
                  </a:rPr>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75275953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62]</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SET POINT'!$K$1</c:f>
              <c:strCache>
                <c:ptCount val="1"/>
                <c:pt idx="0">
                  <c:v>eucliđeDistance</c:v>
                </c:pt>
              </c:strCache>
            </c:strRef>
          </c:tx>
          <c:spPr>
            <a:ln w="19050" cap="rnd">
              <a:solidFill>
                <a:schemeClr val="accent1"/>
              </a:solidFill>
              <a:round/>
            </a:ln>
            <a:effectLst/>
          </c:spPr>
          <c:marker>
            <c:symbol val="none"/>
          </c:marker>
          <c:xVal>
            <c:numRef>
              <c:f>'SET POINT'!$A$2:$A$41</c:f>
              <c:numCache>
                <c:formatCode>General</c:formatCode>
                <c:ptCount val="40"/>
                <c:pt idx="0">
                  <c:v>20043.86</c:v>
                </c:pt>
                <c:pt idx="1">
                  <c:v>20093.13</c:v>
                </c:pt>
                <c:pt idx="2">
                  <c:v>20142.169999999998</c:v>
                </c:pt>
                <c:pt idx="3">
                  <c:v>20191.96</c:v>
                </c:pt>
                <c:pt idx="4">
                  <c:v>20241.93</c:v>
                </c:pt>
                <c:pt idx="5">
                  <c:v>20308.22</c:v>
                </c:pt>
                <c:pt idx="6">
                  <c:v>20358.75</c:v>
                </c:pt>
                <c:pt idx="7">
                  <c:v>20408.62</c:v>
                </c:pt>
                <c:pt idx="8">
                  <c:v>20458.66</c:v>
                </c:pt>
                <c:pt idx="9">
                  <c:v>20508.52</c:v>
                </c:pt>
                <c:pt idx="10">
                  <c:v>20558.77</c:v>
                </c:pt>
                <c:pt idx="11">
                  <c:v>20608.57</c:v>
                </c:pt>
                <c:pt idx="12">
                  <c:v>20650.79</c:v>
                </c:pt>
                <c:pt idx="13">
                  <c:v>20708.13</c:v>
                </c:pt>
                <c:pt idx="14">
                  <c:v>20749.77</c:v>
                </c:pt>
                <c:pt idx="15">
                  <c:v>20792.98</c:v>
                </c:pt>
                <c:pt idx="16">
                  <c:v>20847.55</c:v>
                </c:pt>
                <c:pt idx="17">
                  <c:v>20908.16</c:v>
                </c:pt>
                <c:pt idx="18">
                  <c:v>20958.650000000001</c:v>
                </c:pt>
                <c:pt idx="19">
                  <c:v>21008.51</c:v>
                </c:pt>
                <c:pt idx="20">
                  <c:v>21058.44</c:v>
                </c:pt>
                <c:pt idx="21">
                  <c:v>21108.48</c:v>
                </c:pt>
                <c:pt idx="22">
                  <c:v>21159.61</c:v>
                </c:pt>
                <c:pt idx="23">
                  <c:v>21208.560000000001</c:v>
                </c:pt>
                <c:pt idx="24">
                  <c:v>21258.45</c:v>
                </c:pt>
                <c:pt idx="25">
                  <c:v>21308.41</c:v>
                </c:pt>
                <c:pt idx="26">
                  <c:v>21358.57</c:v>
                </c:pt>
                <c:pt idx="27">
                  <c:v>21408.5</c:v>
                </c:pt>
                <c:pt idx="28">
                  <c:v>21459.49</c:v>
                </c:pt>
                <c:pt idx="29">
                  <c:v>21508.55</c:v>
                </c:pt>
                <c:pt idx="30">
                  <c:v>21559.57</c:v>
                </c:pt>
                <c:pt idx="31">
                  <c:v>21609.48</c:v>
                </c:pt>
                <c:pt idx="32">
                  <c:v>21657.73</c:v>
                </c:pt>
                <c:pt idx="33">
                  <c:v>21692.22</c:v>
                </c:pt>
                <c:pt idx="34">
                  <c:v>21729.51</c:v>
                </c:pt>
                <c:pt idx="35">
                  <c:v>21766.75</c:v>
                </c:pt>
                <c:pt idx="36">
                  <c:v>21809.67</c:v>
                </c:pt>
                <c:pt idx="37">
                  <c:v>21859.5</c:v>
                </c:pt>
                <c:pt idx="38">
                  <c:v>21909.41</c:v>
                </c:pt>
                <c:pt idx="39">
                  <c:v>21959.11</c:v>
                </c:pt>
              </c:numCache>
            </c:numRef>
          </c:xVal>
          <c:yVal>
            <c:numRef>
              <c:f>'SET POINT'!$K$2:$K$41</c:f>
              <c:numCache>
                <c:formatCode>General</c:formatCode>
                <c:ptCount val="40"/>
                <c:pt idx="0">
                  <c:v>263.06822427841792</c:v>
                </c:pt>
                <c:pt idx="1">
                  <c:v>262.53766098980924</c:v>
                </c:pt>
                <c:pt idx="2">
                  <c:v>256.61691718980649</c:v>
                </c:pt>
                <c:pt idx="3">
                  <c:v>249.777549469523</c:v>
                </c:pt>
                <c:pt idx="4">
                  <c:v>222.84246818100002</c:v>
                </c:pt>
                <c:pt idx="5">
                  <c:v>193.92948339796092</c:v>
                </c:pt>
                <c:pt idx="6">
                  <c:v>173.59044495017577</c:v>
                </c:pt>
                <c:pt idx="7">
                  <c:v>153.91003485153266</c:v>
                </c:pt>
                <c:pt idx="8">
                  <c:v>131.84290930497551</c:v>
                </c:pt>
                <c:pt idx="9">
                  <c:v>116.42890299663568</c:v>
                </c:pt>
                <c:pt idx="10">
                  <c:v>96.598633002750091</c:v>
                </c:pt>
                <c:pt idx="11">
                  <c:v>78.010250102150039</c:v>
                </c:pt>
                <c:pt idx="12">
                  <c:v>65.365935822873368</c:v>
                </c:pt>
                <c:pt idx="13">
                  <c:v>45.035112712193801</c:v>
                </c:pt>
                <c:pt idx="14">
                  <c:v>34.927339821406385</c:v>
                </c:pt>
                <c:pt idx="15">
                  <c:v>24.524690599475459</c:v>
                </c:pt>
                <c:pt idx="16">
                  <c:v>17.224350582823146</c:v>
                </c:pt>
                <c:pt idx="17">
                  <c:v>7.8794961767869403</c:v>
                </c:pt>
                <c:pt idx="18">
                  <c:v>3.0974510488464544</c:v>
                </c:pt>
                <c:pt idx="19">
                  <c:v>6.0650220115016893</c:v>
                </c:pt>
                <c:pt idx="20">
                  <c:v>3.4671212842933543</c:v>
                </c:pt>
                <c:pt idx="21">
                  <c:v>3.5275321401795905</c:v>
                </c:pt>
                <c:pt idx="22">
                  <c:v>4.8481863619295824</c:v>
                </c:pt>
                <c:pt idx="23">
                  <c:v>3.6527178922002723</c:v>
                </c:pt>
                <c:pt idx="24">
                  <c:v>4.7300231500490568</c:v>
                </c:pt>
                <c:pt idx="25">
                  <c:v>4.7300231500490568</c:v>
                </c:pt>
                <c:pt idx="26">
                  <c:v>3.5275321401795905</c:v>
                </c:pt>
                <c:pt idx="27">
                  <c:v>4.7300231500490568</c:v>
                </c:pt>
                <c:pt idx="28">
                  <c:v>3.5275321401795905</c:v>
                </c:pt>
                <c:pt idx="29">
                  <c:v>4.7300231500490568</c:v>
                </c:pt>
                <c:pt idx="30">
                  <c:v>4.7300231500490568</c:v>
                </c:pt>
                <c:pt idx="31">
                  <c:v>4.7300231500490568</c:v>
                </c:pt>
                <c:pt idx="32">
                  <c:v>4.7300231500490568</c:v>
                </c:pt>
                <c:pt idx="33">
                  <c:v>4.9669946647847327</c:v>
                </c:pt>
                <c:pt idx="34">
                  <c:v>5.2065737294309011</c:v>
                </c:pt>
                <c:pt idx="35">
                  <c:v>4.9669946647847327</c:v>
                </c:pt>
                <c:pt idx="36">
                  <c:v>4.7300231500490568</c:v>
                </c:pt>
                <c:pt idx="37">
                  <c:v>4.7300231500490568</c:v>
                </c:pt>
                <c:pt idx="38">
                  <c:v>4.7300231500490568</c:v>
                </c:pt>
                <c:pt idx="39">
                  <c:v>4.7300231500490568</c:v>
                </c:pt>
              </c:numCache>
            </c:numRef>
          </c:yVal>
          <c:smooth val="0"/>
          <c:extLst xmlns:c16r2="http://schemas.microsoft.com/office/drawing/2015/06/chart">
            <c:ext xmlns:c16="http://schemas.microsoft.com/office/drawing/2014/chart" uri="{C3380CC4-5D6E-409C-BE32-E72D297353CC}">
              <c16:uniqueId val="{00000000-DB40-4418-A386-0485F0B9E136}"/>
            </c:ext>
          </c:extLst>
        </c:ser>
        <c:dLbls>
          <c:showLegendKey val="0"/>
          <c:showVal val="0"/>
          <c:showCatName val="0"/>
          <c:showSerName val="0"/>
          <c:showPercent val="0"/>
          <c:showBubbleSize val="0"/>
        </c:dLbls>
        <c:axId val="967885472"/>
        <c:axId val="967886016"/>
      </c:scatterChart>
      <c:valAx>
        <c:axId val="967885472"/>
        <c:scaling>
          <c:orientation val="minMax"/>
          <c:max val="22000"/>
          <c:min val="2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67886016"/>
        <c:crosses val="autoZero"/>
        <c:crossBetween val="midCat"/>
      </c:valAx>
      <c:valAx>
        <c:axId val="9678860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67885472"/>
        <c:crosses val="autoZero"/>
        <c:crossBetween val="midCat"/>
        <c:majorUnit val="5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300; -100; 50]</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42:$A$81</c:f>
              <c:numCache>
                <c:formatCode>General</c:formatCode>
                <c:ptCount val="40"/>
                <c:pt idx="0">
                  <c:v>29585.25</c:v>
                </c:pt>
                <c:pt idx="1">
                  <c:v>29624.71</c:v>
                </c:pt>
                <c:pt idx="2">
                  <c:v>29665.7</c:v>
                </c:pt>
                <c:pt idx="3">
                  <c:v>29705.65</c:v>
                </c:pt>
                <c:pt idx="4">
                  <c:v>29726.13</c:v>
                </c:pt>
                <c:pt idx="5">
                  <c:v>29736.35</c:v>
                </c:pt>
                <c:pt idx="6">
                  <c:v>29758.55</c:v>
                </c:pt>
                <c:pt idx="7">
                  <c:v>29769.39</c:v>
                </c:pt>
                <c:pt idx="8">
                  <c:v>29789.91</c:v>
                </c:pt>
                <c:pt idx="9">
                  <c:v>29800.85</c:v>
                </c:pt>
                <c:pt idx="10">
                  <c:v>29822.81</c:v>
                </c:pt>
                <c:pt idx="11">
                  <c:v>29833.79</c:v>
                </c:pt>
                <c:pt idx="12">
                  <c:v>29844.33</c:v>
                </c:pt>
                <c:pt idx="13">
                  <c:v>29866.29</c:v>
                </c:pt>
                <c:pt idx="14">
                  <c:v>29877.21</c:v>
                </c:pt>
                <c:pt idx="15">
                  <c:v>29896.16</c:v>
                </c:pt>
                <c:pt idx="16">
                  <c:v>29917.43</c:v>
                </c:pt>
                <c:pt idx="17">
                  <c:v>29927.39</c:v>
                </c:pt>
                <c:pt idx="18">
                  <c:v>29959.25</c:v>
                </c:pt>
                <c:pt idx="19">
                  <c:v>29991.55</c:v>
                </c:pt>
                <c:pt idx="20">
                  <c:v>30002.33</c:v>
                </c:pt>
                <c:pt idx="21">
                  <c:v>30035.52</c:v>
                </c:pt>
                <c:pt idx="22">
                  <c:v>30075.32</c:v>
                </c:pt>
                <c:pt idx="23">
                  <c:v>30115.54</c:v>
                </c:pt>
                <c:pt idx="24">
                  <c:v>30165.14</c:v>
                </c:pt>
                <c:pt idx="25">
                  <c:v>30205.77</c:v>
                </c:pt>
                <c:pt idx="26">
                  <c:v>30242.76</c:v>
                </c:pt>
                <c:pt idx="27">
                  <c:v>30289.8</c:v>
                </c:pt>
                <c:pt idx="28">
                  <c:v>30327.81</c:v>
                </c:pt>
                <c:pt idx="29">
                  <c:v>30374.46</c:v>
                </c:pt>
                <c:pt idx="30">
                  <c:v>30410.799999999999</c:v>
                </c:pt>
                <c:pt idx="31">
                  <c:v>30460.03</c:v>
                </c:pt>
                <c:pt idx="32">
                  <c:v>30519.360000000001</c:v>
                </c:pt>
                <c:pt idx="33">
                  <c:v>30556.44</c:v>
                </c:pt>
                <c:pt idx="34">
                  <c:v>30608.15</c:v>
                </c:pt>
                <c:pt idx="35">
                  <c:v>30658.23</c:v>
                </c:pt>
                <c:pt idx="36">
                  <c:v>30707.8</c:v>
                </c:pt>
                <c:pt idx="37">
                  <c:v>30759.01</c:v>
                </c:pt>
                <c:pt idx="38">
                  <c:v>30808.26</c:v>
                </c:pt>
                <c:pt idx="39">
                  <c:v>30857.65</c:v>
                </c:pt>
              </c:numCache>
            </c:numRef>
          </c:xVal>
          <c:yVal>
            <c:numRef>
              <c:f>'SET POINT'!$K$42:$K$81</c:f>
              <c:numCache>
                <c:formatCode>General</c:formatCode>
                <c:ptCount val="40"/>
                <c:pt idx="0">
                  <c:v>318.88874431374967</c:v>
                </c:pt>
                <c:pt idx="1">
                  <c:v>317.84892244586894</c:v>
                </c:pt>
                <c:pt idx="2">
                  <c:v>316.69443820187308</c:v>
                </c:pt>
                <c:pt idx="3">
                  <c:v>312.84835583713715</c:v>
                </c:pt>
                <c:pt idx="4">
                  <c:v>308.3363752673369</c:v>
                </c:pt>
                <c:pt idx="5">
                  <c:v>305.79908130175932</c:v>
                </c:pt>
                <c:pt idx="6">
                  <c:v>303.42858509046243</c:v>
                </c:pt>
                <c:pt idx="7">
                  <c:v>298.85326405779813</c:v>
                </c:pt>
                <c:pt idx="8">
                  <c:v>291.0800201405105</c:v>
                </c:pt>
                <c:pt idx="9">
                  <c:v>286.15278098072014</c:v>
                </c:pt>
                <c:pt idx="10">
                  <c:v>282.53022515299136</c:v>
                </c:pt>
                <c:pt idx="11">
                  <c:v>276.8644749692528</c:v>
                </c:pt>
                <c:pt idx="12">
                  <c:v>273.52699249799826</c:v>
                </c:pt>
                <c:pt idx="13">
                  <c:v>262.16448796509417</c:v>
                </c:pt>
                <c:pt idx="14">
                  <c:v>257.83714276263612</c:v>
                </c:pt>
                <c:pt idx="15">
                  <c:v>251.37966958566875</c:v>
                </c:pt>
                <c:pt idx="16">
                  <c:v>239.64335480042004</c:v>
                </c:pt>
                <c:pt idx="17">
                  <c:v>235.1485567678441</c:v>
                </c:pt>
                <c:pt idx="18">
                  <c:v>220.61421715972884</c:v>
                </c:pt>
                <c:pt idx="19">
                  <c:v>208.11721081640508</c:v>
                </c:pt>
                <c:pt idx="20">
                  <c:v>202.74382504530195</c:v>
                </c:pt>
                <c:pt idx="21">
                  <c:v>180.63290423951003</c:v>
                </c:pt>
                <c:pt idx="22">
                  <c:v>156.48195283482374</c:v>
                </c:pt>
                <c:pt idx="23">
                  <c:v>132.48001028457085</c:v>
                </c:pt>
                <c:pt idx="24">
                  <c:v>100.89641191836309</c:v>
                </c:pt>
                <c:pt idx="25">
                  <c:v>74.926588418264444</c:v>
                </c:pt>
                <c:pt idx="26">
                  <c:v>53.243649668293777</c:v>
                </c:pt>
                <c:pt idx="27">
                  <c:v>22.82374509146122</c:v>
                </c:pt>
                <c:pt idx="28">
                  <c:v>11.592970844438453</c:v>
                </c:pt>
                <c:pt idx="29">
                  <c:v>7.7242476008993908</c:v>
                </c:pt>
                <c:pt idx="30">
                  <c:v>7.1596011062069653</c:v>
                </c:pt>
                <c:pt idx="31">
                  <c:v>7.0881761405879296</c:v>
                </c:pt>
                <c:pt idx="32">
                  <c:v>6.9959732703891886</c:v>
                </c:pt>
                <c:pt idx="33">
                  <c:v>7.3878542893048449</c:v>
                </c:pt>
                <c:pt idx="34">
                  <c:v>7.3878542893048449</c:v>
                </c:pt>
                <c:pt idx="35">
                  <c:v>7.3878542893048449</c:v>
                </c:pt>
                <c:pt idx="36">
                  <c:v>7.3878542893048449</c:v>
                </c:pt>
                <c:pt idx="37">
                  <c:v>7.3878542893048449</c:v>
                </c:pt>
                <c:pt idx="38">
                  <c:v>7.3878542893048449</c:v>
                </c:pt>
                <c:pt idx="39">
                  <c:v>7.3878542893048449</c:v>
                </c:pt>
              </c:numCache>
            </c:numRef>
          </c:yVal>
          <c:smooth val="0"/>
          <c:extLst xmlns:c16r2="http://schemas.microsoft.com/office/drawing/2015/06/chart">
            <c:ext xmlns:c16="http://schemas.microsoft.com/office/drawing/2014/chart" uri="{C3380CC4-5D6E-409C-BE32-E72D297353CC}">
              <c16:uniqueId val="{00000000-A308-422F-BD92-FAADC37E2B3E}"/>
            </c:ext>
          </c:extLst>
        </c:ser>
        <c:dLbls>
          <c:showLegendKey val="0"/>
          <c:showVal val="0"/>
          <c:showCatName val="0"/>
          <c:showSerName val="0"/>
          <c:showPercent val="0"/>
          <c:showBubbleSize val="0"/>
        </c:dLbls>
        <c:axId val="967889824"/>
        <c:axId val="967891456"/>
      </c:scatterChart>
      <c:valAx>
        <c:axId val="967889824"/>
        <c:scaling>
          <c:orientation val="minMax"/>
          <c:max val="30800"/>
          <c:min val="296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67891456"/>
        <c:crosses val="autoZero"/>
        <c:crossBetween val="midCat"/>
      </c:valAx>
      <c:valAx>
        <c:axId val="967891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400" b="0" i="0" baseline="0">
                    <a:effectLst/>
                  </a:rPr>
                  <a:t>Sai số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6788982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Sa14</b:Tag>
    <b:SourceType>JournalArticle</b:SourceType>
    <b:Guid>{79A392A9-C66F-4FDC-B068-1E2A26E672DF}</b:Guid>
    <b:Title>SHOT: Unique Signatures of Histograms for Surface and Texture Description,”</b:Title>
    <b:Year>2014</b:Year>
    <b:Author>
      <b:Author>
        <b:Corporate>S. Salti, F. Tombari, and L. Di Stefano</b:Corporate>
      </b:Author>
    </b:Author>
    <b:JournalName>Computer Vision and Image Understanding</b:JournalName>
    <b:Pages>251-264</b:Pages>
    <b:Volume>125</b:Volume>
    <b:RefOrder>2</b:RefOrder>
  </b:Source>
  <b:Source>
    <b:Tag>Joh99</b:Tag>
    <b:SourceType>JournalArticle</b:SourceType>
    <b:Guid>{55655ADE-58F7-4B87-BEC5-2E282A94A571}</b:Guid>
    <b:Author>
      <b:Author>
        <b:Corporate>Johnson, A., Hebert, M.</b:Corporate>
      </b:Author>
    </b:Author>
    <b:Title>Using spin images for efficient object recognition in cluttered 3D</b:Title>
    <b:JournalName>PAMI 21</b:JournalName>
    <b:Year>1999)</b:Year>
    <b:Pages>433-449</b:Pages>
    <b:RefOrder>15</b:RefOrder>
  </b:Source>
  <b:Source>
    <b:Tag>Hop92</b:Tag>
    <b:SourceType>ConferenceProceedings</b:SourceType>
    <b:Guid>{388E0919-4112-4AA8-B602-D57B60A7A689}</b:Guid>
    <b:Author>
      <b:Author>
        <b:Corporate>Hoppe, H., DeRose, T., Duchamp, T., McDonald, J., Stuetzle, W.</b:Corporate>
      </b:Author>
    </b:Author>
    <b:Title>Surface reconstruction from unorganized points</b:Title>
    <b:Year>1992</b:Year>
    <b:Pages>71-79</b:Pages>
    <b:ConferenceName>Proc. of the Conference on Computer Graphics and Interactive Techniques (SIGGRAPH)</b:ConferenceName>
    <b:City>New York, NY, USA</b:City>
    <b:RefOrder>3</b:RefOrder>
  </b:Source>
  <b:Source>
    <b:Tag>Mit04</b:Tag>
    <b:SourceType>JournalArticle</b:SourceType>
    <b:Guid>{D61B3DC2-FE6D-4F76-99B0-157ECD20162B}</b:Guid>
    <b:Title>Estimating surface normals in noisy point cloud data</b:Title>
    <b:Year>2004</b:Year>
    <b:Author>
      <b:Author>
        <b:Corporate>Mitra, N.J., Nguyen, A., Guibas, L.</b:Corporate>
      </b:Author>
    </b:Author>
    <b:JournalName>International Journal of Computational Geometry and Applications</b:JournalName>
    <b:Pages>261–276</b:Pages>
    <b:Issue>14(4–5)</b:Issue>
    <b:RefOrder>4</b:RefOrder>
  </b:Source>
  <b:Source>
    <b:Tag>Low04</b:Tag>
    <b:SourceType>JournalArticle</b:SourceType>
    <b:Guid>{8680031D-FFAA-4195-902C-0B090A2A21E0}</b:Guid>
    <b:Author>
      <b:Author>
        <b:Corporate>Lowe, D.G.</b:Corporate>
      </b:Author>
    </b:Author>
    <b:Title>Distinctive image features from scale-invariant keypoints</b:Title>
    <b:JournalName>International Journal of Computer Vision (IJCV)</b:JournalName>
    <b:Year>2004</b:Year>
    <b:Pages>91–110</b:Pages>
    <b:Volume>60</b:Volume>
    <b:RefOrder>5</b:RefOrder>
  </b:Source>
  <b:Source>
    <b:Tag>Ait15</b:Tag>
    <b:SourceType>JournalArticle</b:SourceType>
    <b:Guid>{25C8DC85-87A7-4BE6-AB7D-F75D96B33091}</b:Guid>
    <b:Author>
      <b:Author>
        <b:Corporate>Aitor Aldoma, Federico Tombari, Luigi Di Stefano, Markus Vincze</b:Corporate>
      </b:Author>
    </b:Author>
    <b:Title>A Global Hypothesis Verification Framework for 3D Object Recognition in Clutter</b:Title>
    <b:JournalName>IEEE PAMI</b:JournalName>
    <b:Year>2015 </b:Year>
    <b:Pages>1383 - 1396</b:Pages>
    <b:Volume>38</b:Volume>
    <b:Issue>7</b:Issue>
    <b:RefOrder>6</b:RefOrder>
  </b:Source>
  <b:Source>
    <b:Tag>BTa11</b:Tag>
    <b:SourceType>JournalArticle</b:SourceType>
    <b:Guid>{6262A6D5-02FF-46BD-9905-55B449E9C4B9}</b:Guid>
    <b:Author>
      <b:Author>
        <b:Corporate>B. Taati and M. Greenspan</b:Corporate>
      </b:Author>
    </b:Author>
    <b:Title>Local shape descriptor selection for</b:Title>
    <b:JournalName>CVIU</b:JournalName>
    <b:Year>2011</b:Year>
    <b:RefOrder>7</b:RefOrder>
  </b:Source>
  <b:Source>
    <b:Tag>AAl12</b:Tag>
    <b:SourceType>JournalArticle</b:SourceType>
    <b:Guid>{D71ADE9B-08CE-4570-988A-35B79C6D3993}</b:Guid>
    <b:Author>
      <b:Author>
        <b:Corporate>A. Aldoma, F. Tombari, R. B. Rusu, and M. Vincze</b:Corporate>
      </b:Author>
    </b:Author>
    <b:Title>Our-cvfh: Oriented, unique and repeatable clustered viewpoint feature histogram for object recognition and 6dof pose estimation</b:Title>
    <b:JournalName>Joint DAGM-OAGM Pattern Recognition Symposium</b:JournalName>
    <b:Year>2012</b:Year>
    <b:RefOrder>11</b:RefOrder>
  </b:Source>
  <b:Source>
    <b:Tag>AMi06</b:Tag>
    <b:SourceType>JournalArticle</b:SourceType>
    <b:Guid>{C34EFD95-6BED-4758-8065-E1AF30B6E3A8}</b:Guid>
    <b:Author>
      <b:Author>
        <b:Corporate>A. Mian, M. Bennamoun, and R. Owens</b:Corporate>
      </b:Author>
    </b:Author>
    <b:Title>3d model-based object recognition and segmentation in cluttered scenes</b:Title>
    <b:JournalName>TPAMI</b:JournalName>
    <b:Year>2006</b:Year>
    <b:RefOrder>9</b:RefOrder>
  </b:Source>
  <b:Source>
    <b:Tag>CPa10</b:Tag>
    <b:SourceType>JournalArticle</b:SourceType>
    <b:Guid>{B7086E7C-73B9-4C9D-9C63-23958D5A1694}</b:Guid>
    <b:Author>
      <b:Author>
        <b:Corporate>C. Papazov and D. Burschka</b:Corporate>
      </b:Author>
    </b:Author>
    <b:Title>An efficient ransac for 3d object recognition in noisy and occluded scenes</b:Title>
    <b:JournalName>ACCV</b:JournalName>
    <b:Year>2010</b:Year>
    <b:RefOrder>10</b:RefOrder>
  </b:Source>
  <b:Source>
    <b:Tag>htt</b:Tag>
    <b:SourceType>InternetSite</b:SourceType>
    <b:Guid>{90227F07-A1F4-45BD-87DA-8D69C77059B5}</b:Guid>
    <b:Title>Wiki</b:Title>
    <b:Author>
      <b:Author>
        <b:Corporate>Mahalanobis distance</b:Corporate>
      </b:Author>
    </b:Author>
    <b:URL>https://en.wikipedia.org/wiki/Mahalanobis_distance</b:URL>
    <b:RefOrder>8</b:RefOrder>
  </b:Source>
  <b:Source>
    <b:Tag>Poi</b:Tag>
    <b:SourceType>InternetSite</b:SourceType>
    <b:Guid>{F8543139-5817-4BBF-9867-9E5C6DE0F727}</b:Guid>
    <b:Author>
      <b:Author>
        <b:Corporate>PointCloudLibrary Download</b:Corporate>
      </b:Author>
    </b:Author>
    <b:Title>PCL</b:Title>
    <b:URL>http://pointclouds.org/downloads/</b:URL>
    <b:RefOrder>12</b:RefOrder>
  </b:Source>
  <b:Source>
    <b:Tag>Ope</b:Tag>
    <b:SourceType>InternetSite</b:SourceType>
    <b:Guid>{B041BBBE-AD1E-427C-8674-0844B97C68B7}</b:Guid>
    <b:Title>Github</b:Title>
    <b:URL>https://github.com/OpenNI/OpenNI</b:URL>
    <b:Author>
      <b:Author>
        <b:Corporate>OpenNI repository</b:Corporate>
      </b:Author>
    </b:Author>
    <b:RefOrder>13</b:RefOrder>
  </b:Source>
  <b:Source>
    <b:Tag>ROS</b:Tag>
    <b:SourceType>InternetSite</b:SourceType>
    <b:Guid>{7954A11A-F56C-4F1A-9140-5386B4D1EE31}</b:Guid>
    <b:Author>
      <b:Author>
        <b:Corporate>ROS installation guide</b:Corporate>
      </b:Author>
    </b:Author>
    <b:Title>ROS</b:Title>
    <b:URL>http://wiki.ros.org/kinetic/Installation/Ubuntu</b:URL>
    <b:RefOrder>14</b:RefOrder>
  </b:Source>
  <b:Source>
    <b:Tag>Seb05</b:Tag>
    <b:SourceType>BookSection</b:SourceType>
    <b:Guid>{A0083FA1-8070-43C2-9498-A6E3DF4E3A83}</b:Guid>
    <b:Title>The Particle filter</b:Title>
    <b:Year>2005</b:Year>
    <b:Author>
      <b:Author>
        <b:Corporate>Sebastian THRUN, Wolfram BURGARD, Dieter FOX</b:Corporate>
      </b:Author>
    </b:Author>
    <b:BookTitle>Probalistic robotics</b:BookTitle>
    <b:Pages>77-89</b:Pages>
    <b:Publisher>The MIT Press</b:Publisher>
    <b:RefOrder>16</b:RefOrder>
  </b:Source>
  <b:Source>
    <b:Tag>Ngu13</b:Tag>
    <b:SourceType>Report</b:SourceType>
    <b:Guid>{77F15632-5A00-4AD4-8D7A-C908B301CF10}</b:Guid>
    <b:Author>
      <b:Author>
        <b:NameList>
          <b:Person>
            <b:Last>Nguyen</b:Last>
            <b:First>Tan</b:First>
            <b:Middle>Khoa</b:Middle>
          </b:Person>
        </b:NameList>
      </b:Author>
    </b:Author>
    <b:Title>Design a Self-Tuning-Regulator for DC Motor's Velocity and Position Control</b:Title>
    <b:Year>2013</b:Year>
    <b:Publisher>Department of Automation and Control Engineering - VNU, HCMUT</b:Publisher>
    <b:City>Ho Chi Minh</b:City>
    <b:RefOrder>1</b:RefOrder>
  </b:Source>
</b:Sources>
</file>

<file path=customXml/itemProps1.xml><?xml version="1.0" encoding="utf-8"?>
<ds:datastoreItem xmlns:ds="http://schemas.openxmlformats.org/officeDocument/2006/customXml" ds:itemID="{965E0AC3-1500-4E54-A41F-142977319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TotalTime>
  <Pages>119</Pages>
  <Words>17915</Words>
  <Characters>102118</Characters>
  <Application>Microsoft Office Word</Application>
  <DocSecurity>0</DocSecurity>
  <Lines>850</Lines>
  <Paragraphs>239</Paragraphs>
  <ScaleCrop>false</ScaleCrop>
  <HeadingPairs>
    <vt:vector size="4" baseType="variant">
      <vt:variant>
        <vt:lpstr>Title</vt:lpstr>
      </vt:variant>
      <vt:variant>
        <vt:i4>1</vt:i4>
      </vt:variant>
      <vt:variant>
        <vt:lpstr>Headings</vt:lpstr>
      </vt:variant>
      <vt:variant>
        <vt:i4>55</vt:i4>
      </vt:variant>
    </vt:vector>
  </HeadingPairs>
  <TitlesOfParts>
    <vt:vector size="56" baseType="lpstr">
      <vt:lpstr/>
      <vt:lpstr>NHẬN XÉT LUẬN VĂN TỐT NGHIỆP CỦA CÁN BỘ HƯỚNG DẪN</vt:lpstr>
      <vt:lpstr>NHẬN XÉT LUẬN VĂN TỐT NGHIỆP CỦA CÁN BỘ PHẢN BIỆN</vt:lpstr>
      <vt:lpstr>LỜI CẢM ƠN</vt:lpstr>
      <vt:lpstr>ĐỀ CƯƠNG CHI TIẾT</vt:lpstr>
      <vt:lpstr>MỤC LỤC</vt:lpstr>
      <vt:lpstr>DANH MỤC BẢNG</vt:lpstr>
      <vt:lpstr>DANH MỤC HÌNH ẢNH</vt:lpstr>
      <vt:lpstr>GIỚI THIỆU TỔNG QUAN ĐỀ TÀI</vt:lpstr>
      <vt:lpstr>    GIỚI THIỆU TỔNG QUAN VỀ ROBOT CÔNG NGHIỆP:</vt:lpstr>
      <vt:lpstr>        Lịch sử phát triển robot công nghiệp:</vt:lpstr>
      <vt:lpstr>        Tình hình nghiên cứu  và ứng dụng của robot công nghiệp:</vt:lpstr>
      <vt:lpstr>    MỤC ĐÍCH NGHIÊN CỨU:</vt:lpstr>
      <vt:lpstr>    MỤC TIÊU LUẬN VĂN:</vt:lpstr>
      <vt:lpstr>    PHƯƠNG PHÁP THỰC HIỆN:</vt:lpstr>
      <vt:lpstr>THIẾT KẾ CƠ KHÍ VÀ BỘ ĐIỀU KHIỂN CÁNH TAY ROBOT</vt:lpstr>
      <vt:lpstr>    ĐỊNH NGHĨA - KHÁI NIỆM CƠ BẢN TRONG ROBOT:</vt:lpstr>
      <vt:lpstr>        Bậc tự do – Degree of Freedom (DOF):</vt:lpstr>
      <vt:lpstr>        Hệ tọa độ - Hệ trục tọa độ:</vt:lpstr>
      <vt:lpstr>        Trường công tác - Workspace or Range of motion:</vt:lpstr>
      <vt:lpstr>        Cấu trúc chung của một robot công nghiệp:</vt:lpstr>
      <vt:lpstr>        Một số kết cấu robot phổ biến:</vt:lpstr>
      <vt:lpstr>        Một số vấn đề cần giải quyết:</vt:lpstr>
      <vt:lpstr>    MÔ HÌNH THIẾT KẾ CƠ KHÍ CÁNH TAY ROBOT:</vt:lpstr>
      <vt:lpstr>        Mô hình thiết cơ khí và thông số mô hình:</vt:lpstr>
      <vt:lpstr>        Các động cơ truyền động trên từng khớp và tỉ số truyền động cơ khí:</vt:lpstr>
      <vt:lpstr>        Cấu hình tay gắp:</vt:lpstr>
      <vt:lpstr>        Phân tích bài toán động học thuận – nghịch:</vt:lpstr>
      <vt:lpstr>    THIẾT KẾ BỘ ĐIỀU KHIỂN ROBOT:</vt:lpstr>
      <vt:lpstr>        Giới thiệu sơ lược về kit STM32F407VGT Discovery:</vt:lpstr>
      <vt:lpstr>        Cấu hình chức năng cho kit điểu khiển:</vt:lpstr>
      <vt:lpstr>        Các khối chức năng công suất - cảm biến – nguồn – giao tiếp:</vt:lpstr>
      <vt:lpstr>    GIẢI THUẬT ĐIỀU KHIỂN VỊ TRÍ ĐỘNG CƠ:</vt:lpstr>
      <vt:lpstr>        Giải thuật STR MRAS cải tiến:</vt:lpstr>
      <vt:lpstr>        Giải thuật qui hoạch quĩ đạo vị trí:</vt:lpstr>
      <vt:lpstr>GIẢI THUẬT XỬ LÍ ẢNH XÁC ĐỊNH VỊ TRÍ VÀ NHẬN DẠNG BÁM THEO VẬT THỂ:</vt:lpstr>
      <vt:lpstr>    TỔNG QUAN KHỐI XỬ LÍ ẢNH</vt:lpstr>
      <vt:lpstr>        Mục đích khối xử lí ảnh:</vt:lpstr>
      <vt:lpstr>        Phương pháp tiếp cận:</vt:lpstr>
      <vt:lpstr>        Giới thiệu sơ lược về Kinect và thư viện Point Cloud Library – PCL:</vt:lpstr>
      <vt:lpstr>        Tổng quan thuật toán xử lí hình ảnh:</vt:lpstr>
      <vt:lpstr>    GIẢI THUẬT NHẬN DẠNG VÀ XÁC ĐỊNH VỊ TRÍ:</vt:lpstr>
      <vt:lpstr>        Chọn keypoints:</vt:lpstr>
      <vt:lpstr>        Đặc trưng SHOTs (Signature of Histogram of OrienTation features):</vt:lpstr>
      <vt:lpstr>        Tìm các keypoints tương đồng (Matching):</vt:lpstr>
      <vt:lpstr>        Gom keypoints thành vật  (Clustering – Correspondence grouping):</vt:lpstr>
      <vt:lpstr>        Lọc kết quả (Hypothesis Verification):</vt:lpstr>
      <vt:lpstr>    GIẢI THUẬT THEO DÕI VẬT THỂ:</vt:lpstr>
      <vt:lpstr>    THIẾT LẬP - CÀI ĐẶT HỆ THỐNG CHO GIẢI THUẬT XỬ LÝ ẢNH</vt:lpstr>
      <vt:lpstr>        Cấu hình hệ thống:</vt:lpstr>
      <vt:lpstr>        Cài đặt thư viện và thử nghiệm:</vt:lpstr>
      <vt:lpstr>        Thử nghiệm:</vt:lpstr>
      <vt:lpstr>CHƯƠNG TRÌNH ĐIỂU KHIỂN TRUNG TÂM:</vt:lpstr>
      <vt:lpstr>    SƠ ĐỒ VỊ TRÍ MÔ HÌNH LUẬN VĂN:</vt:lpstr>
      <vt:lpstr>    SƠ ĐỒ KHỐI TỔNG QUAN CHƯƠNG TRÌNH ĐIỀU KHIỂN:</vt:lpstr>
      <vt:lpstr>    CHƯƠNG TRÌNH NHÚNG TRÊN VI ĐIỀU KHIỂN:</vt:lpstr>
    </vt:vector>
  </TitlesOfParts>
  <Company>BOSCH Group</Company>
  <LinksUpToDate>false</LinksUpToDate>
  <CharactersWithSpaces>119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XED-TERM Le Anh Duc (RBVH/ENG32)</dc:creator>
  <cp:keywords/>
  <dc:description/>
  <cp:lastModifiedBy>Qanh Vu</cp:lastModifiedBy>
  <cp:revision>725</cp:revision>
  <cp:lastPrinted>2018-06-13T06:42:00Z</cp:lastPrinted>
  <dcterms:created xsi:type="dcterms:W3CDTF">2018-05-18T03:51:00Z</dcterms:created>
  <dcterms:modified xsi:type="dcterms:W3CDTF">2018-06-13T06:52:00Z</dcterms:modified>
</cp:coreProperties>
</file>